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8243DA" w14:textId="77777777" w:rsidR="0076329F" w:rsidRDefault="0076329F"/>
    <w:p w14:paraId="7171AC9A" w14:textId="77777777" w:rsidR="0076329F" w:rsidRDefault="0076329F"/>
    <w:p w14:paraId="30F788CE" w14:textId="77777777" w:rsidR="0076329F" w:rsidRDefault="0076329F"/>
    <w:p w14:paraId="2348203A" w14:textId="77777777" w:rsidR="0076329F" w:rsidRDefault="0076329F"/>
    <w:p w14:paraId="56EA25C3" w14:textId="77777777" w:rsidR="0076329F" w:rsidRDefault="0076329F"/>
    <w:p w14:paraId="593A477A" w14:textId="77777777" w:rsidR="00A07194" w:rsidRDefault="00A07194"/>
    <w:p w14:paraId="2BD4EFDC" w14:textId="77777777" w:rsidR="00A07194" w:rsidRDefault="00A07194"/>
    <w:p w14:paraId="23028AEA" w14:textId="77777777" w:rsidR="00A07194" w:rsidRDefault="00A07194"/>
    <w:p w14:paraId="3397EB21" w14:textId="77777777" w:rsidR="00A07194" w:rsidRDefault="00A07194"/>
    <w:p w14:paraId="66242CB3" w14:textId="77777777" w:rsidR="00A07194" w:rsidRDefault="00A07194"/>
    <w:p w14:paraId="14D3B575" w14:textId="77777777" w:rsidR="00A07194" w:rsidRDefault="00A07194"/>
    <w:p w14:paraId="18E50899" w14:textId="77777777" w:rsidR="00A07194" w:rsidRDefault="00A07194"/>
    <w:p w14:paraId="258786D0" w14:textId="77777777" w:rsidR="00A07194" w:rsidRDefault="00A07194"/>
    <w:p w14:paraId="5B4B9A00" w14:textId="77777777" w:rsidR="00A07194" w:rsidRDefault="00A07194"/>
    <w:p w14:paraId="6FB78ADF" w14:textId="77777777" w:rsidR="0076329F" w:rsidRDefault="0076329F"/>
    <w:p w14:paraId="6F576F77" w14:textId="4AC2B924" w:rsidR="00422B6B" w:rsidRPr="00A84AA0" w:rsidRDefault="00F538B4" w:rsidP="005760C6">
      <w:pPr>
        <w:spacing w:line="360" w:lineRule="auto"/>
        <w:jc w:val="center"/>
        <w:rPr>
          <w:rFonts w:ascii="宋体" w:hAnsi="宋体"/>
          <w:b/>
          <w:sz w:val="72"/>
          <w:szCs w:val="72"/>
        </w:rPr>
      </w:pPr>
      <w:r w:rsidRPr="00A84AA0">
        <w:rPr>
          <w:rFonts w:ascii="宋体" w:hAnsi="宋体" w:hint="eastAsia"/>
          <w:b/>
          <w:sz w:val="72"/>
          <w:szCs w:val="72"/>
        </w:rPr>
        <w:t>网络</w:t>
      </w:r>
      <w:r w:rsidR="00A07194" w:rsidRPr="00A84AA0">
        <w:rPr>
          <w:rFonts w:ascii="宋体" w:hAnsi="宋体" w:hint="eastAsia"/>
          <w:b/>
          <w:sz w:val="72"/>
          <w:szCs w:val="72"/>
        </w:rPr>
        <w:t>性能</w:t>
      </w:r>
      <w:r w:rsidRPr="00A84AA0">
        <w:rPr>
          <w:rFonts w:ascii="宋体" w:hAnsi="宋体" w:hint="eastAsia"/>
          <w:b/>
          <w:sz w:val="72"/>
          <w:szCs w:val="72"/>
        </w:rPr>
        <w:t>测量</w:t>
      </w:r>
      <w:r w:rsidRPr="00A84AA0">
        <w:rPr>
          <w:rFonts w:ascii="宋体" w:hAnsi="宋体"/>
          <w:b/>
          <w:sz w:val="72"/>
          <w:szCs w:val="72"/>
        </w:rPr>
        <w:t>矩阵平台</w:t>
      </w:r>
    </w:p>
    <w:p w14:paraId="085C1C26" w14:textId="77777777" w:rsidR="0076329F" w:rsidRPr="00A84AA0" w:rsidRDefault="00F538B4" w:rsidP="005760C6">
      <w:pPr>
        <w:spacing w:line="360" w:lineRule="auto"/>
        <w:jc w:val="center"/>
        <w:rPr>
          <w:rFonts w:ascii="宋体" w:hAnsi="宋体"/>
          <w:b/>
          <w:sz w:val="72"/>
          <w:szCs w:val="72"/>
        </w:rPr>
      </w:pPr>
      <w:r w:rsidRPr="00A84AA0">
        <w:rPr>
          <w:rFonts w:ascii="宋体" w:hAnsi="宋体" w:hint="eastAsia"/>
          <w:b/>
          <w:sz w:val="72"/>
          <w:szCs w:val="72"/>
        </w:rPr>
        <w:t>系统</w:t>
      </w:r>
      <w:r w:rsidR="0076329F" w:rsidRPr="00A84AA0">
        <w:rPr>
          <w:rFonts w:ascii="宋体" w:hAnsi="宋体" w:hint="eastAsia"/>
          <w:b/>
          <w:sz w:val="72"/>
          <w:szCs w:val="72"/>
        </w:rPr>
        <w:t>部署报告</w:t>
      </w:r>
    </w:p>
    <w:p w14:paraId="17EEE27B" w14:textId="77777777" w:rsidR="0076329F" w:rsidRDefault="0076329F" w:rsidP="00A07194">
      <w:pPr>
        <w:spacing w:line="360" w:lineRule="auto"/>
        <w:rPr>
          <w:rFonts w:ascii="宋体"/>
          <w:b/>
          <w:sz w:val="32"/>
          <w:szCs w:val="32"/>
        </w:rPr>
      </w:pPr>
    </w:p>
    <w:p w14:paraId="427354BC" w14:textId="77777777" w:rsidR="0076329F" w:rsidRDefault="0076329F" w:rsidP="00B83FC6">
      <w:pPr>
        <w:spacing w:line="360" w:lineRule="auto"/>
        <w:jc w:val="center"/>
        <w:rPr>
          <w:rFonts w:ascii="宋体"/>
          <w:b/>
          <w:sz w:val="32"/>
          <w:szCs w:val="32"/>
        </w:rPr>
      </w:pPr>
    </w:p>
    <w:p w14:paraId="5D869825" w14:textId="77777777" w:rsidR="0076329F" w:rsidRDefault="0076329F" w:rsidP="005760C6">
      <w:pPr>
        <w:spacing w:line="360" w:lineRule="auto"/>
        <w:jc w:val="center"/>
        <w:rPr>
          <w:rFonts w:ascii="宋体"/>
          <w:b/>
          <w:sz w:val="32"/>
          <w:szCs w:val="32"/>
        </w:rPr>
      </w:pPr>
    </w:p>
    <w:p w14:paraId="0F87BA35" w14:textId="77777777" w:rsidR="0076329F" w:rsidRDefault="0076329F" w:rsidP="005760C6">
      <w:pPr>
        <w:spacing w:line="360" w:lineRule="auto"/>
        <w:jc w:val="center"/>
        <w:rPr>
          <w:rFonts w:ascii="宋体"/>
          <w:b/>
          <w:sz w:val="32"/>
          <w:szCs w:val="32"/>
        </w:rPr>
      </w:pPr>
    </w:p>
    <w:p w14:paraId="64FF32E8" w14:textId="77777777" w:rsidR="0076329F" w:rsidRDefault="0076329F" w:rsidP="005760C6">
      <w:pPr>
        <w:spacing w:line="360" w:lineRule="auto"/>
        <w:jc w:val="center"/>
        <w:rPr>
          <w:rFonts w:ascii="宋体"/>
          <w:b/>
          <w:sz w:val="32"/>
          <w:szCs w:val="32"/>
        </w:rPr>
      </w:pPr>
    </w:p>
    <w:p w14:paraId="2D50DC34" w14:textId="77777777" w:rsidR="0076329F" w:rsidRDefault="0076329F" w:rsidP="00422B6B">
      <w:pPr>
        <w:spacing w:line="360" w:lineRule="auto"/>
        <w:rPr>
          <w:rFonts w:ascii="宋体"/>
          <w:b/>
          <w:sz w:val="32"/>
          <w:szCs w:val="32"/>
        </w:rPr>
      </w:pPr>
    </w:p>
    <w:p w14:paraId="121C7C47" w14:textId="77777777" w:rsidR="0076329F" w:rsidRDefault="0076329F" w:rsidP="00B83FC6">
      <w:pPr>
        <w:spacing w:line="360" w:lineRule="auto"/>
        <w:jc w:val="center"/>
        <w:rPr>
          <w:rFonts w:ascii="宋体"/>
          <w:b/>
          <w:sz w:val="32"/>
          <w:szCs w:val="32"/>
        </w:rPr>
      </w:pPr>
    </w:p>
    <w:p w14:paraId="69D86AE9" w14:textId="310EC681" w:rsidR="0076329F" w:rsidRPr="002432C9" w:rsidRDefault="009B638A" w:rsidP="00B83FC6">
      <w:pPr>
        <w:spacing w:line="360" w:lineRule="auto"/>
        <w:jc w:val="center"/>
        <w:rPr>
          <w:rFonts w:ascii="黑体" w:eastAsia="黑体" w:hAnsi="宋体"/>
          <w:sz w:val="36"/>
          <w:szCs w:val="36"/>
        </w:rPr>
      </w:pPr>
      <w:r>
        <w:rPr>
          <w:rFonts w:ascii="黑体" w:eastAsia="黑体" w:hAnsi="宋体"/>
          <w:sz w:val="36"/>
          <w:szCs w:val="36"/>
        </w:rPr>
        <w:t>2015</w:t>
      </w:r>
      <w:r w:rsidR="0076329F" w:rsidRPr="002432C9">
        <w:rPr>
          <w:rFonts w:ascii="黑体" w:eastAsia="黑体" w:hAnsi="宋体" w:hint="eastAsia"/>
          <w:sz w:val="36"/>
          <w:szCs w:val="36"/>
        </w:rPr>
        <w:t>年</w:t>
      </w:r>
      <w:r>
        <w:rPr>
          <w:rFonts w:ascii="黑体" w:eastAsia="黑体" w:hAnsi="宋体"/>
          <w:sz w:val="36"/>
          <w:szCs w:val="36"/>
        </w:rPr>
        <w:t>9</w:t>
      </w:r>
      <w:r w:rsidR="0076329F" w:rsidRPr="002432C9">
        <w:rPr>
          <w:rFonts w:ascii="黑体" w:eastAsia="黑体" w:hAnsi="宋体" w:hint="eastAsia"/>
          <w:sz w:val="36"/>
          <w:szCs w:val="36"/>
        </w:rPr>
        <w:t>月</w:t>
      </w:r>
    </w:p>
    <w:p w14:paraId="2E8A528C" w14:textId="77777777" w:rsidR="0076329F" w:rsidRDefault="0076329F"/>
    <w:p w14:paraId="0B8D9FE7" w14:textId="77777777" w:rsidR="0076329F" w:rsidRDefault="0076329F">
      <w:pPr>
        <w:jc w:val="center"/>
        <w:rPr>
          <w:b/>
          <w:bCs/>
          <w:sz w:val="28"/>
        </w:rPr>
        <w:sectPr w:rsidR="0076329F" w:rsidSect="003A18D5"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14:paraId="533C08A1" w14:textId="77777777" w:rsidR="0076329F" w:rsidRDefault="0076329F">
      <w:pPr>
        <w:jc w:val="center"/>
        <w:rPr>
          <w:b/>
          <w:bCs/>
          <w:sz w:val="28"/>
        </w:rPr>
      </w:pPr>
      <w:r>
        <w:rPr>
          <w:rFonts w:hint="eastAsia"/>
          <w:b/>
          <w:bCs/>
          <w:sz w:val="28"/>
        </w:rPr>
        <w:lastRenderedPageBreak/>
        <w:t>目</w:t>
      </w:r>
      <w:r>
        <w:rPr>
          <w:b/>
          <w:bCs/>
          <w:sz w:val="28"/>
        </w:rPr>
        <w:t xml:space="preserve">      </w:t>
      </w:r>
      <w:r>
        <w:rPr>
          <w:rFonts w:hint="eastAsia"/>
          <w:b/>
          <w:bCs/>
          <w:sz w:val="28"/>
        </w:rPr>
        <w:t>录</w:t>
      </w:r>
    </w:p>
    <w:p w14:paraId="4123ECAB" w14:textId="77777777" w:rsidR="0076329F" w:rsidRDefault="0076329F">
      <w:pPr>
        <w:jc w:val="center"/>
        <w:rPr>
          <w:b/>
          <w:bCs/>
          <w:sz w:val="28"/>
        </w:rPr>
      </w:pPr>
    </w:p>
    <w:p w14:paraId="1A3B3058" w14:textId="77777777" w:rsidR="0076329F" w:rsidRDefault="007C76E8" w:rsidP="000D4A89">
      <w:pPr>
        <w:pStyle w:val="11"/>
        <w:rPr>
          <w:rFonts w:ascii="Calibri" w:hAnsi="Calibri"/>
          <w:b w:val="0"/>
          <w:noProof/>
          <w:sz w:val="21"/>
          <w:szCs w:val="22"/>
        </w:rPr>
      </w:pPr>
      <w:r>
        <w:rPr>
          <w:rStyle w:val="a9"/>
          <w:b w:val="0"/>
          <w:noProof/>
        </w:rPr>
        <w:fldChar w:fldCharType="begin"/>
      </w:r>
      <w:r w:rsidR="0076329F">
        <w:rPr>
          <w:rStyle w:val="a9"/>
          <w:b w:val="0"/>
          <w:noProof/>
        </w:rPr>
        <w:instrText xml:space="preserve"> TOC \o "1-3" \h \z \u </w:instrText>
      </w:r>
      <w:r>
        <w:rPr>
          <w:rStyle w:val="a9"/>
          <w:b w:val="0"/>
          <w:noProof/>
        </w:rPr>
        <w:fldChar w:fldCharType="separate"/>
      </w:r>
      <w:hyperlink w:anchor="_Toc278191848" w:history="1">
        <w:r w:rsidR="0076329F" w:rsidRPr="008E54DC">
          <w:rPr>
            <w:rStyle w:val="a9"/>
            <w:rFonts w:ascii="黑体" w:eastAsia="黑体" w:hAnsi="Arial"/>
            <w:noProof/>
          </w:rPr>
          <w:t>1</w:t>
        </w:r>
        <w:r w:rsidR="0076329F" w:rsidRPr="00F043DB">
          <w:rPr>
            <w:rFonts w:ascii="Calibri" w:hAnsi="Calibri"/>
            <w:b w:val="0"/>
            <w:noProof/>
            <w:sz w:val="21"/>
            <w:szCs w:val="22"/>
          </w:rPr>
          <w:tab/>
        </w:r>
        <w:r w:rsidR="0076329F" w:rsidRPr="00F043DB">
          <w:rPr>
            <w:rStyle w:val="a9"/>
            <w:rFonts w:ascii="黑体" w:eastAsia="黑体" w:hAnsi="Arial" w:hint="eastAsia"/>
            <w:b w:val="0"/>
            <w:noProof/>
          </w:rPr>
          <w:t>集成总体架构</w:t>
        </w:r>
        <w:r w:rsidR="0076329F" w:rsidRPr="00F043DB">
          <w:rPr>
            <w:b w:val="0"/>
            <w:noProof/>
            <w:webHidden/>
          </w:rPr>
          <w:tab/>
          <w:t>…</w:t>
        </w:r>
        <w:r w:rsidR="0076329F">
          <w:rPr>
            <w:noProof/>
            <w:webHidden/>
          </w:rPr>
          <w:t>……………………………………………………………….</w:t>
        </w:r>
        <w:r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6BBA59BC" w14:textId="77777777" w:rsidR="0076329F" w:rsidRDefault="00A1634D">
      <w:pPr>
        <w:pStyle w:val="11"/>
        <w:rPr>
          <w:rFonts w:ascii="Calibri" w:hAnsi="Calibri"/>
          <w:b w:val="0"/>
          <w:noProof/>
          <w:sz w:val="21"/>
          <w:szCs w:val="22"/>
        </w:rPr>
      </w:pPr>
      <w:hyperlink w:anchor="_Toc278191849" w:history="1">
        <w:r w:rsidR="0076329F" w:rsidRPr="008E54DC">
          <w:rPr>
            <w:rStyle w:val="a9"/>
            <w:noProof/>
          </w:rPr>
          <w:t>2</w:t>
        </w:r>
        <w:r w:rsidR="0076329F">
          <w:rPr>
            <w:rFonts w:ascii="Calibri" w:hAnsi="Calibri"/>
            <w:b w:val="0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应用服务器－安装部署信息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49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67118338" w14:textId="77777777" w:rsidR="0076329F" w:rsidRDefault="00A1634D">
      <w:pPr>
        <w:pStyle w:val="21"/>
        <w:rPr>
          <w:rFonts w:ascii="Calibri" w:hAnsi="Calibri"/>
          <w:noProof/>
          <w:sz w:val="21"/>
          <w:szCs w:val="22"/>
        </w:rPr>
      </w:pPr>
      <w:hyperlink w:anchor="_Toc278191850" w:history="1">
        <w:r w:rsidR="0076329F" w:rsidRPr="008E54DC">
          <w:rPr>
            <w:rStyle w:val="a9"/>
            <w:noProof/>
          </w:rPr>
          <w:t>2.1</w:t>
        </w:r>
        <w:r w:rsidR="0076329F">
          <w:rPr>
            <w:rFonts w:ascii="Calibri" w:hAnsi="Calibri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硬件网络环境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50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25E3FA59" w14:textId="77777777" w:rsidR="0076329F" w:rsidRDefault="00A1634D">
      <w:pPr>
        <w:pStyle w:val="31"/>
        <w:rPr>
          <w:rFonts w:ascii="Calibri" w:hAnsi="Calibri"/>
          <w:noProof/>
          <w:sz w:val="21"/>
          <w:szCs w:val="22"/>
        </w:rPr>
      </w:pPr>
      <w:hyperlink w:anchor="_Toc278191851" w:history="1">
        <w:r w:rsidR="0076329F" w:rsidRPr="008E54DC">
          <w:rPr>
            <w:rStyle w:val="a9"/>
            <w:noProof/>
          </w:rPr>
          <w:t>2.1.1</w:t>
        </w:r>
        <w:r w:rsidR="0076329F">
          <w:rPr>
            <w:rFonts w:ascii="Calibri" w:hAnsi="Calibri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基本硬件信息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51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3607FD9A" w14:textId="77777777" w:rsidR="0076329F" w:rsidRDefault="00A1634D">
      <w:pPr>
        <w:pStyle w:val="31"/>
        <w:rPr>
          <w:rFonts w:ascii="Calibri" w:hAnsi="Calibri"/>
          <w:noProof/>
          <w:sz w:val="21"/>
          <w:szCs w:val="22"/>
        </w:rPr>
      </w:pPr>
      <w:hyperlink w:anchor="_Toc278191852" w:history="1">
        <w:r w:rsidR="0076329F" w:rsidRPr="008E54DC">
          <w:rPr>
            <w:rStyle w:val="a9"/>
            <w:noProof/>
          </w:rPr>
          <w:t>2.1.2</w:t>
        </w:r>
        <w:r w:rsidR="0076329F">
          <w:rPr>
            <w:rFonts w:ascii="Calibri" w:hAnsi="Calibri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操作系统信息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52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6B98CB8B" w14:textId="77777777" w:rsidR="0076329F" w:rsidRDefault="00A1634D">
      <w:pPr>
        <w:pStyle w:val="31"/>
        <w:rPr>
          <w:rFonts w:ascii="Calibri" w:hAnsi="Calibri"/>
          <w:noProof/>
          <w:sz w:val="21"/>
          <w:szCs w:val="22"/>
        </w:rPr>
      </w:pPr>
      <w:hyperlink w:anchor="_Toc278191853" w:history="1">
        <w:r w:rsidR="0076329F" w:rsidRPr="008E54DC">
          <w:rPr>
            <w:rStyle w:val="a9"/>
            <w:noProof/>
          </w:rPr>
          <w:t>2.1.3</w:t>
        </w:r>
        <w:r w:rsidR="0076329F">
          <w:rPr>
            <w:rFonts w:ascii="Calibri" w:hAnsi="Calibri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网络设置信息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53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5FC58217" w14:textId="77777777" w:rsidR="0076329F" w:rsidRDefault="00A1634D">
      <w:pPr>
        <w:pStyle w:val="21"/>
        <w:rPr>
          <w:rFonts w:ascii="Calibri" w:hAnsi="Calibri"/>
          <w:noProof/>
          <w:sz w:val="21"/>
          <w:szCs w:val="22"/>
        </w:rPr>
      </w:pPr>
      <w:hyperlink w:anchor="_Toc278191854" w:history="1">
        <w:r w:rsidR="0076329F" w:rsidRPr="008E54DC">
          <w:rPr>
            <w:rStyle w:val="a9"/>
            <w:noProof/>
          </w:rPr>
          <w:t>2.2</w:t>
        </w:r>
        <w:r w:rsidR="0076329F">
          <w:rPr>
            <w:rFonts w:ascii="Calibri" w:hAnsi="Calibri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应用部署信息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54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371C8A17" w14:textId="77777777" w:rsidR="0076329F" w:rsidRPr="00F043DB" w:rsidRDefault="00A1634D">
      <w:pPr>
        <w:pStyle w:val="21"/>
        <w:rPr>
          <w:rFonts w:ascii="Calibri" w:hAnsi="Calibri"/>
          <w:noProof/>
          <w:sz w:val="21"/>
          <w:szCs w:val="22"/>
        </w:rPr>
      </w:pPr>
      <w:hyperlink w:anchor="_Toc278191855" w:history="1">
        <w:r w:rsidR="0076329F" w:rsidRPr="008E54DC">
          <w:rPr>
            <w:rStyle w:val="a9"/>
            <w:noProof/>
          </w:rPr>
          <w:t>2.3</w:t>
        </w:r>
        <w:r w:rsidR="0076329F">
          <w:rPr>
            <w:rFonts w:ascii="Calibri" w:hAnsi="Calibri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部署总结说明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55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5CEA771C" w14:textId="77777777" w:rsidR="0076329F" w:rsidRDefault="00A1634D">
      <w:pPr>
        <w:pStyle w:val="11"/>
        <w:rPr>
          <w:rFonts w:ascii="Calibri" w:hAnsi="Calibri"/>
          <w:b w:val="0"/>
          <w:noProof/>
          <w:sz w:val="21"/>
          <w:szCs w:val="22"/>
        </w:rPr>
      </w:pPr>
      <w:hyperlink w:anchor="_Toc278191856" w:history="1">
        <w:r w:rsidR="0076329F" w:rsidRPr="008E54DC">
          <w:rPr>
            <w:rStyle w:val="a9"/>
            <w:noProof/>
          </w:rPr>
          <w:t>3</w:t>
        </w:r>
        <w:r w:rsidR="0076329F">
          <w:rPr>
            <w:rFonts w:ascii="Calibri" w:hAnsi="Calibri"/>
            <w:b w:val="0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数据库服务器系统安装部署信息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56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29E85673" w14:textId="77777777" w:rsidR="0076329F" w:rsidRDefault="00A1634D">
      <w:pPr>
        <w:pStyle w:val="21"/>
        <w:rPr>
          <w:rFonts w:ascii="Calibri" w:hAnsi="Calibri"/>
          <w:noProof/>
          <w:sz w:val="21"/>
          <w:szCs w:val="22"/>
        </w:rPr>
      </w:pPr>
      <w:hyperlink w:anchor="_Toc278191857" w:history="1">
        <w:r w:rsidR="0076329F" w:rsidRPr="008E54DC">
          <w:rPr>
            <w:rStyle w:val="a9"/>
            <w:noProof/>
          </w:rPr>
          <w:t>3.1</w:t>
        </w:r>
        <w:r w:rsidR="0076329F">
          <w:rPr>
            <w:rFonts w:ascii="Calibri" w:hAnsi="Calibri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硬件网络环境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57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5149351F" w14:textId="77777777" w:rsidR="0076329F" w:rsidRDefault="00A1634D">
      <w:pPr>
        <w:pStyle w:val="31"/>
        <w:rPr>
          <w:rFonts w:ascii="Calibri" w:hAnsi="Calibri"/>
          <w:noProof/>
          <w:sz w:val="21"/>
          <w:szCs w:val="22"/>
        </w:rPr>
      </w:pPr>
      <w:hyperlink w:anchor="_Toc278191858" w:history="1">
        <w:r w:rsidR="0076329F" w:rsidRPr="008E54DC">
          <w:rPr>
            <w:rStyle w:val="a9"/>
            <w:noProof/>
          </w:rPr>
          <w:t>3.1.1</w:t>
        </w:r>
        <w:r w:rsidR="0076329F">
          <w:rPr>
            <w:rFonts w:ascii="Calibri" w:hAnsi="Calibri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基本硬件信息：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58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0087BAB6" w14:textId="77777777" w:rsidR="0076329F" w:rsidRDefault="00A1634D">
      <w:pPr>
        <w:pStyle w:val="31"/>
        <w:rPr>
          <w:rFonts w:ascii="Calibri" w:hAnsi="Calibri"/>
          <w:noProof/>
          <w:sz w:val="21"/>
          <w:szCs w:val="22"/>
        </w:rPr>
      </w:pPr>
      <w:hyperlink w:anchor="_Toc278191859" w:history="1">
        <w:r w:rsidR="0076329F" w:rsidRPr="008E54DC">
          <w:rPr>
            <w:rStyle w:val="a9"/>
            <w:noProof/>
          </w:rPr>
          <w:t>3.1.2</w:t>
        </w:r>
        <w:r w:rsidR="0076329F">
          <w:rPr>
            <w:rFonts w:ascii="Calibri" w:hAnsi="Calibri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操作系统信息：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59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7212806D" w14:textId="77777777" w:rsidR="0076329F" w:rsidRDefault="00A1634D">
      <w:pPr>
        <w:pStyle w:val="31"/>
        <w:rPr>
          <w:rFonts w:ascii="Calibri" w:hAnsi="Calibri"/>
          <w:noProof/>
          <w:sz w:val="21"/>
          <w:szCs w:val="22"/>
        </w:rPr>
      </w:pPr>
      <w:hyperlink w:anchor="_Toc278191860" w:history="1">
        <w:r w:rsidR="0076329F" w:rsidRPr="008E54DC">
          <w:rPr>
            <w:rStyle w:val="a9"/>
            <w:noProof/>
          </w:rPr>
          <w:t>3.1.3</w:t>
        </w:r>
        <w:r w:rsidR="0076329F">
          <w:rPr>
            <w:rFonts w:ascii="Calibri" w:hAnsi="Calibri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网络设置信息：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60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4AD5CB29" w14:textId="77777777" w:rsidR="0076329F" w:rsidRDefault="00A1634D">
      <w:pPr>
        <w:pStyle w:val="21"/>
        <w:rPr>
          <w:rFonts w:ascii="Calibri" w:hAnsi="Calibri"/>
          <w:noProof/>
          <w:sz w:val="21"/>
          <w:szCs w:val="22"/>
        </w:rPr>
      </w:pPr>
      <w:hyperlink w:anchor="_Toc278191861" w:history="1">
        <w:r w:rsidR="0076329F" w:rsidRPr="008E54DC">
          <w:rPr>
            <w:rStyle w:val="a9"/>
            <w:noProof/>
          </w:rPr>
          <w:t>3.2</w:t>
        </w:r>
        <w:r w:rsidR="0076329F">
          <w:rPr>
            <w:rFonts w:ascii="Calibri" w:hAnsi="Calibri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数据库配置信息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61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06DFC920" w14:textId="77777777" w:rsidR="0076329F" w:rsidRDefault="00A1634D">
      <w:pPr>
        <w:pStyle w:val="31"/>
        <w:rPr>
          <w:rFonts w:ascii="Calibri" w:hAnsi="Calibri"/>
          <w:noProof/>
          <w:sz w:val="21"/>
          <w:szCs w:val="22"/>
        </w:rPr>
      </w:pPr>
      <w:hyperlink w:anchor="_Toc278191862" w:history="1">
        <w:r w:rsidR="0076329F" w:rsidRPr="008E54DC">
          <w:rPr>
            <w:rStyle w:val="a9"/>
            <w:noProof/>
          </w:rPr>
          <w:t>3.2.1</w:t>
        </w:r>
        <w:r w:rsidR="0076329F">
          <w:rPr>
            <w:rFonts w:ascii="Calibri" w:hAnsi="Calibri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基本硬件信息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62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5233934F" w14:textId="77777777" w:rsidR="0076329F" w:rsidRDefault="00A1634D">
      <w:pPr>
        <w:pStyle w:val="31"/>
        <w:rPr>
          <w:rFonts w:ascii="Calibri" w:hAnsi="Calibri"/>
          <w:noProof/>
          <w:sz w:val="21"/>
          <w:szCs w:val="22"/>
        </w:rPr>
      </w:pPr>
      <w:hyperlink w:anchor="_Toc278191863" w:history="1">
        <w:r w:rsidR="0076329F" w:rsidRPr="008E54DC">
          <w:rPr>
            <w:rStyle w:val="a9"/>
            <w:noProof/>
          </w:rPr>
          <w:t>3.2.2</w:t>
        </w:r>
        <w:r w:rsidR="0076329F">
          <w:rPr>
            <w:rFonts w:ascii="Calibri" w:hAnsi="Calibri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优化内容项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63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1FA730DE" w14:textId="77777777" w:rsidR="0076329F" w:rsidRDefault="00A1634D">
      <w:pPr>
        <w:pStyle w:val="21"/>
        <w:rPr>
          <w:rFonts w:ascii="Calibri" w:hAnsi="Calibri"/>
          <w:noProof/>
          <w:sz w:val="21"/>
          <w:szCs w:val="22"/>
        </w:rPr>
      </w:pPr>
      <w:hyperlink w:anchor="_Toc278191864" w:history="1">
        <w:r w:rsidR="0076329F" w:rsidRPr="008E54DC">
          <w:rPr>
            <w:rStyle w:val="a9"/>
            <w:noProof/>
          </w:rPr>
          <w:t>3.3</w:t>
        </w:r>
        <w:r w:rsidR="0076329F">
          <w:rPr>
            <w:rFonts w:ascii="Calibri" w:hAnsi="Calibri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部署总结说明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64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6C0A6F17" w14:textId="77777777" w:rsidR="0076329F" w:rsidRDefault="00A1634D" w:rsidP="008811D8">
      <w:pPr>
        <w:pStyle w:val="11"/>
        <w:rPr>
          <w:rFonts w:ascii="Calibri" w:hAnsi="Calibri"/>
          <w:b w:val="0"/>
          <w:noProof/>
          <w:sz w:val="21"/>
          <w:szCs w:val="22"/>
        </w:rPr>
      </w:pPr>
      <w:hyperlink w:anchor="_Toc278191865" w:history="1">
        <w:r w:rsidR="0076329F" w:rsidRPr="008E54DC">
          <w:rPr>
            <w:rStyle w:val="a9"/>
            <w:noProof/>
          </w:rPr>
          <w:t>4</w:t>
        </w:r>
        <w:r w:rsidR="0076329F">
          <w:rPr>
            <w:rFonts w:ascii="Calibri" w:hAnsi="Calibri"/>
            <w:b w:val="0"/>
            <w:noProof/>
            <w:sz w:val="21"/>
            <w:szCs w:val="22"/>
          </w:rPr>
          <w:tab/>
        </w:r>
        <w:r w:rsidR="0076329F" w:rsidRPr="008E54DC">
          <w:rPr>
            <w:rStyle w:val="a9"/>
            <w:rFonts w:hint="eastAsia"/>
            <w:noProof/>
          </w:rPr>
          <w:t>用户意见</w:t>
        </w:r>
        <w:r w:rsidR="0076329F">
          <w:rPr>
            <w:rStyle w:val="a9"/>
            <w:noProof/>
          </w:rPr>
          <w:t>…………………….</w:t>
        </w:r>
        <w:r w:rsidR="0076329F">
          <w:rPr>
            <w:noProof/>
            <w:webHidden/>
          </w:rPr>
          <w:tab/>
        </w:r>
        <w:r w:rsidR="007C76E8">
          <w:rPr>
            <w:noProof/>
            <w:webHidden/>
          </w:rPr>
          <w:fldChar w:fldCharType="begin"/>
        </w:r>
        <w:r w:rsidR="0076329F">
          <w:rPr>
            <w:noProof/>
            <w:webHidden/>
          </w:rPr>
          <w:instrText xml:space="preserve"> PAGEREF _Toc278191865 \h </w:instrText>
        </w:r>
        <w:r w:rsidR="007C76E8">
          <w:rPr>
            <w:noProof/>
            <w:webHidden/>
          </w:rPr>
        </w:r>
        <w:r w:rsidR="007C76E8">
          <w:rPr>
            <w:noProof/>
            <w:webHidden/>
          </w:rPr>
          <w:fldChar w:fldCharType="separate"/>
        </w:r>
        <w:r w:rsidR="0076329F">
          <w:rPr>
            <w:noProof/>
            <w:webHidden/>
          </w:rPr>
          <w:t>1</w:t>
        </w:r>
        <w:r w:rsidR="007C76E8">
          <w:rPr>
            <w:noProof/>
            <w:webHidden/>
          </w:rPr>
          <w:fldChar w:fldCharType="end"/>
        </w:r>
      </w:hyperlink>
    </w:p>
    <w:p w14:paraId="6754B944" w14:textId="77777777" w:rsidR="0076329F" w:rsidRDefault="007C76E8">
      <w:pPr>
        <w:rPr>
          <w:rStyle w:val="a9"/>
          <w:b/>
          <w:noProof/>
        </w:rPr>
        <w:sectPr w:rsidR="0076329F" w:rsidSect="005760C6"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26"/>
        </w:sectPr>
      </w:pPr>
      <w:r>
        <w:rPr>
          <w:rStyle w:val="a9"/>
          <w:b/>
          <w:noProof/>
        </w:rPr>
        <w:fldChar w:fldCharType="end"/>
      </w:r>
    </w:p>
    <w:p w14:paraId="385465E8" w14:textId="5FFFCA3D" w:rsidR="0076329F" w:rsidRPr="00C92EDD" w:rsidRDefault="0076329F" w:rsidP="005760C6">
      <w:pPr>
        <w:pStyle w:val="1"/>
        <w:numPr>
          <w:ilvl w:val="0"/>
          <w:numId w:val="5"/>
        </w:numPr>
        <w:spacing w:beforeLines="0" w:line="560" w:lineRule="exact"/>
        <w:rPr>
          <w:rFonts w:ascii="黑体" w:eastAsia="黑体" w:hAnsi="Arial"/>
          <w:sz w:val="32"/>
          <w:szCs w:val="32"/>
        </w:rPr>
      </w:pPr>
      <w:bookmarkStart w:id="0" w:name="_Toc271033226"/>
      <w:bookmarkStart w:id="1" w:name="_Toc278191848"/>
      <w:r w:rsidRPr="00C92EDD">
        <w:rPr>
          <w:rFonts w:ascii="黑体" w:eastAsia="黑体" w:hAnsi="Arial" w:hint="eastAsia"/>
          <w:sz w:val="32"/>
          <w:szCs w:val="32"/>
        </w:rPr>
        <w:lastRenderedPageBreak/>
        <w:t>集成总体架构</w:t>
      </w:r>
      <w:bookmarkEnd w:id="0"/>
      <w:bookmarkEnd w:id="1"/>
    </w:p>
    <w:p w14:paraId="18D646F5" w14:textId="77777777" w:rsidR="0076329F" w:rsidRDefault="0076329F" w:rsidP="00F54570"/>
    <w:p w14:paraId="6F6CD807" w14:textId="77777777" w:rsidR="0076329F" w:rsidRDefault="00F538B4" w:rsidP="00F54570">
      <w:r>
        <w:rPr>
          <w:sz w:val="21"/>
        </w:rPr>
        <w:object w:dxaOrig="8310" w:dyaOrig="8220" w14:anchorId="7D406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411pt" o:ole="">
            <v:imagedata r:id="rId13" o:title=""/>
          </v:shape>
          <o:OLEObject Type="Embed" ProgID="Visio.Drawing.11" ShapeID="_x0000_i1025" DrawAspect="Content" ObjectID="_1504557003" r:id="rId14"/>
        </w:object>
      </w:r>
    </w:p>
    <w:p w14:paraId="3DA87922" w14:textId="77777777" w:rsidR="0076329F" w:rsidRDefault="0076329F" w:rsidP="00F54570"/>
    <w:p w14:paraId="033BD91C" w14:textId="77777777" w:rsidR="009D66D2" w:rsidRDefault="009D66D2" w:rsidP="00F54570"/>
    <w:p w14:paraId="2A04ACCA" w14:textId="77777777" w:rsidR="009D66D2" w:rsidRPr="007E1FEB" w:rsidRDefault="009D66D2" w:rsidP="00F54570"/>
    <w:p w14:paraId="10657BE8" w14:textId="77777777" w:rsidR="0076329F" w:rsidRPr="00FE1569" w:rsidRDefault="0076329F" w:rsidP="00F64D8F">
      <w:pPr>
        <w:pStyle w:val="1"/>
        <w:numPr>
          <w:ilvl w:val="0"/>
          <w:numId w:val="5"/>
        </w:numPr>
        <w:spacing w:before="156"/>
      </w:pPr>
      <w:bookmarkStart w:id="2" w:name="_Toc278191849"/>
      <w:r w:rsidRPr="00FE1569">
        <w:rPr>
          <w:rFonts w:hint="eastAsia"/>
        </w:rPr>
        <w:lastRenderedPageBreak/>
        <w:t>服务器－安装部署信息</w:t>
      </w:r>
      <w:bookmarkEnd w:id="2"/>
    </w:p>
    <w:p w14:paraId="204F3871" w14:textId="77777777" w:rsidR="0076329F" w:rsidRDefault="0076329F" w:rsidP="009D66D2">
      <w:pPr>
        <w:pStyle w:val="2"/>
      </w:pPr>
      <w:bookmarkStart w:id="3" w:name="_Toc278191850"/>
      <w:r w:rsidRPr="007D63A1">
        <w:rPr>
          <w:rFonts w:hint="eastAsia"/>
        </w:rPr>
        <w:t>硬件网络环境</w:t>
      </w:r>
      <w:bookmarkEnd w:id="3"/>
    </w:p>
    <w:p w14:paraId="1A3513A1" w14:textId="77777777" w:rsidR="0076329F" w:rsidRPr="00FE1569" w:rsidRDefault="0076329F" w:rsidP="009D66D2">
      <w:pPr>
        <w:pStyle w:val="3"/>
      </w:pPr>
      <w:bookmarkStart w:id="4" w:name="_Toc278191851"/>
      <w:r>
        <w:rPr>
          <w:rFonts w:hint="eastAsia"/>
        </w:rPr>
        <w:t>基本硬件信息</w:t>
      </w:r>
      <w:bookmarkEnd w:id="4"/>
    </w:p>
    <w:tbl>
      <w:tblPr>
        <w:tblW w:w="8316" w:type="dxa"/>
        <w:tblInd w:w="93" w:type="dxa"/>
        <w:tblLook w:val="0000" w:firstRow="0" w:lastRow="0" w:firstColumn="0" w:lastColumn="0" w:noHBand="0" w:noVBand="0"/>
      </w:tblPr>
      <w:tblGrid>
        <w:gridCol w:w="1454"/>
        <w:gridCol w:w="3129"/>
        <w:gridCol w:w="1434"/>
        <w:gridCol w:w="2299"/>
      </w:tblGrid>
      <w:tr w:rsidR="0076329F" w:rsidRPr="00635568" w14:paraId="56AE61DB" w14:textId="77777777" w:rsidTr="009D66D2">
        <w:trPr>
          <w:trHeight w:val="204"/>
        </w:trPr>
        <w:tc>
          <w:tcPr>
            <w:tcW w:w="1454" w:type="dxa"/>
            <w:tcBorders>
              <w:top w:val="single" w:sz="4" w:space="0" w:color="FFFFFF"/>
              <w:left w:val="single" w:sz="4" w:space="0" w:color="FFFFFF"/>
              <w:bottom w:val="double" w:sz="6" w:space="0" w:color="auto"/>
              <w:right w:val="single" w:sz="4" w:space="0" w:color="FFFFFF"/>
            </w:tcBorders>
            <w:shd w:val="clear" w:color="auto" w:fill="F3F3F3"/>
            <w:vAlign w:val="center"/>
          </w:tcPr>
          <w:p w14:paraId="013ED365" w14:textId="77777777" w:rsidR="0076329F" w:rsidRPr="00635568" w:rsidRDefault="009D66D2" w:rsidP="00635568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节点</w:t>
            </w:r>
          </w:p>
        </w:tc>
        <w:tc>
          <w:tcPr>
            <w:tcW w:w="3129" w:type="dxa"/>
            <w:tcBorders>
              <w:top w:val="single" w:sz="4" w:space="0" w:color="FFFFFF"/>
              <w:left w:val="nil"/>
              <w:bottom w:val="double" w:sz="6" w:space="0" w:color="auto"/>
              <w:right w:val="single" w:sz="4" w:space="0" w:color="FFFFFF"/>
            </w:tcBorders>
            <w:shd w:val="clear" w:color="auto" w:fill="F3F3F3"/>
            <w:vAlign w:val="center"/>
          </w:tcPr>
          <w:p w14:paraId="62407D3E" w14:textId="07D649E3" w:rsidR="0076329F" w:rsidRPr="00635568" w:rsidRDefault="00B55EB0" w:rsidP="00635568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CPU</w:t>
            </w:r>
            <w:r>
              <w:rPr>
                <w:rFonts w:ascii="宋体" w:hAnsi="宋体" w:cs="宋体"/>
                <w:b/>
                <w:bCs/>
                <w:kern w:val="0"/>
              </w:rPr>
              <w:t>信息</w:t>
            </w:r>
          </w:p>
        </w:tc>
        <w:tc>
          <w:tcPr>
            <w:tcW w:w="1434" w:type="dxa"/>
            <w:tcBorders>
              <w:top w:val="single" w:sz="4" w:space="0" w:color="FFFFFF"/>
              <w:left w:val="nil"/>
              <w:bottom w:val="double" w:sz="6" w:space="0" w:color="auto"/>
              <w:right w:val="single" w:sz="4" w:space="0" w:color="FFFFFF"/>
            </w:tcBorders>
            <w:shd w:val="clear" w:color="auto" w:fill="F3F3F3"/>
            <w:vAlign w:val="center"/>
          </w:tcPr>
          <w:p w14:paraId="5F118C2A" w14:textId="77777777" w:rsidR="0076329F" w:rsidRPr="00635568" w:rsidRDefault="0076329F" w:rsidP="00635568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内存信息</w:t>
            </w:r>
          </w:p>
        </w:tc>
        <w:tc>
          <w:tcPr>
            <w:tcW w:w="2299" w:type="dxa"/>
            <w:tcBorders>
              <w:top w:val="single" w:sz="4" w:space="0" w:color="FFFFFF"/>
              <w:left w:val="nil"/>
              <w:bottom w:val="double" w:sz="6" w:space="0" w:color="auto"/>
              <w:right w:val="single" w:sz="4" w:space="0" w:color="FFFFFF"/>
            </w:tcBorders>
            <w:shd w:val="clear" w:color="auto" w:fill="F3F3F3"/>
            <w:vAlign w:val="center"/>
          </w:tcPr>
          <w:p w14:paraId="3F3B07FE" w14:textId="77777777" w:rsidR="0076329F" w:rsidRPr="00635568" w:rsidRDefault="0076329F" w:rsidP="00635568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硬盘信息</w:t>
            </w:r>
          </w:p>
        </w:tc>
      </w:tr>
      <w:tr w:rsidR="0076329F" w:rsidRPr="00635568" w14:paraId="02EF61C6" w14:textId="77777777" w:rsidTr="009D66D2">
        <w:trPr>
          <w:trHeight w:val="276"/>
        </w:trPr>
        <w:tc>
          <w:tcPr>
            <w:tcW w:w="145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7AECEC71" w14:textId="77777777" w:rsidR="0076329F" w:rsidRPr="00EA40A6" w:rsidRDefault="009D66D2" w:rsidP="0014785E">
            <w:pPr>
              <w:widowControl/>
              <w:spacing w:line="240" w:lineRule="auto"/>
              <w:jc w:val="center"/>
            </w:pPr>
            <w:r>
              <w:t>交大</w:t>
            </w:r>
            <w:r>
              <w:rPr>
                <w:rFonts w:hint="eastAsia"/>
              </w:rPr>
              <w:t>节点</w:t>
            </w:r>
          </w:p>
        </w:tc>
        <w:tc>
          <w:tcPr>
            <w:tcW w:w="312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6E379BBE" w14:textId="77777777" w:rsidR="0076329F" w:rsidRPr="00EA40A6" w:rsidRDefault="0076329F" w:rsidP="0014785E">
            <w:pPr>
              <w:widowControl/>
              <w:spacing w:line="240" w:lineRule="auto"/>
              <w:jc w:val="center"/>
              <w:rPr>
                <w:rFonts w:ascii="宋体" w:cs="宋体"/>
                <w:color w:val="000000"/>
                <w:kern w:val="0"/>
              </w:rPr>
            </w:pPr>
            <w:r>
              <w:rPr>
                <w:rFonts w:ascii="宋体" w:hAnsi="宋体" w:cs="宋体"/>
                <w:color w:val="000000"/>
                <w:kern w:val="0"/>
              </w:rPr>
              <w:t>8</w:t>
            </w:r>
            <w:r w:rsidRPr="00EA40A6">
              <w:rPr>
                <w:rFonts w:ascii="宋体" w:hAnsi="宋体" w:cs="宋体"/>
                <w:color w:val="000000"/>
                <w:kern w:val="0"/>
              </w:rPr>
              <w:t>CPU</w:t>
            </w:r>
          </w:p>
        </w:tc>
        <w:tc>
          <w:tcPr>
            <w:tcW w:w="14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665EA90E" w14:textId="0172677C" w:rsidR="0076329F" w:rsidRPr="009E4919" w:rsidRDefault="001B11EE" w:rsidP="0014785E">
            <w:pPr>
              <w:widowControl/>
              <w:spacing w:line="240" w:lineRule="auto"/>
              <w:jc w:val="center"/>
            </w:pPr>
            <w:r>
              <w:t>8</w:t>
            </w:r>
            <w:r w:rsidR="0076329F">
              <w:t>G</w:t>
            </w:r>
          </w:p>
        </w:tc>
        <w:tc>
          <w:tcPr>
            <w:tcW w:w="229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5888609E" w14:textId="3A485941" w:rsidR="0076329F" w:rsidRPr="00EA40A6" w:rsidRDefault="00494154" w:rsidP="0014785E">
            <w:pPr>
              <w:widowControl/>
              <w:spacing w:line="240" w:lineRule="auto"/>
              <w:jc w:val="center"/>
            </w:pPr>
            <w:r>
              <w:t>1T</w:t>
            </w:r>
          </w:p>
        </w:tc>
      </w:tr>
      <w:tr w:rsidR="009D66D2" w:rsidRPr="00635568" w14:paraId="268D3CD1" w14:textId="77777777" w:rsidTr="009D66D2">
        <w:trPr>
          <w:trHeight w:val="276"/>
        </w:trPr>
        <w:tc>
          <w:tcPr>
            <w:tcW w:w="145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34868A46" w14:textId="77777777" w:rsidR="009D66D2" w:rsidRDefault="009D66D2" w:rsidP="0014785E">
            <w:pPr>
              <w:widowControl/>
              <w:spacing w:line="240" w:lineRule="auto"/>
              <w:jc w:val="center"/>
            </w:pPr>
            <w:r>
              <w:t>复旦节点</w:t>
            </w:r>
          </w:p>
        </w:tc>
        <w:tc>
          <w:tcPr>
            <w:tcW w:w="312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287372C1" w14:textId="276EE269" w:rsidR="009D66D2" w:rsidRDefault="00595065" w:rsidP="0014785E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</w:rPr>
            </w:pPr>
            <w:r>
              <w:rPr>
                <w:rFonts w:ascii="宋体" w:hAnsi="宋体" w:cs="宋体"/>
                <w:color w:val="000000"/>
                <w:kern w:val="0"/>
              </w:rPr>
              <w:t>2CPU</w:t>
            </w:r>
          </w:p>
        </w:tc>
        <w:tc>
          <w:tcPr>
            <w:tcW w:w="14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70061FFD" w14:textId="63F0917C" w:rsidR="009D66D2" w:rsidRDefault="00595065" w:rsidP="0014785E">
            <w:pPr>
              <w:widowControl/>
              <w:spacing w:line="240" w:lineRule="auto"/>
              <w:jc w:val="center"/>
            </w:pPr>
            <w:r>
              <w:t>8G</w:t>
            </w:r>
          </w:p>
        </w:tc>
        <w:tc>
          <w:tcPr>
            <w:tcW w:w="229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360630DC" w14:textId="1F0A3CDB" w:rsidR="009D66D2" w:rsidRDefault="00595065" w:rsidP="0014785E">
            <w:pPr>
              <w:widowControl/>
              <w:spacing w:line="240" w:lineRule="auto"/>
              <w:jc w:val="center"/>
            </w:pPr>
            <w:r>
              <w:t>1T</w:t>
            </w:r>
          </w:p>
        </w:tc>
      </w:tr>
      <w:tr w:rsidR="009D66D2" w:rsidRPr="00635568" w14:paraId="5599CAC8" w14:textId="77777777" w:rsidTr="009D66D2">
        <w:trPr>
          <w:trHeight w:val="276"/>
        </w:trPr>
        <w:tc>
          <w:tcPr>
            <w:tcW w:w="1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62F00D" w14:textId="77777777" w:rsidR="009D66D2" w:rsidRDefault="009D66D2" w:rsidP="0014785E">
            <w:pPr>
              <w:widowControl/>
              <w:spacing w:line="240" w:lineRule="auto"/>
              <w:jc w:val="center"/>
            </w:pPr>
            <w:r>
              <w:t>上大节点</w:t>
            </w:r>
          </w:p>
        </w:tc>
        <w:tc>
          <w:tcPr>
            <w:tcW w:w="3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9FD932" w14:textId="71ABCAE7" w:rsidR="009D66D2" w:rsidRDefault="00494154" w:rsidP="0014785E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</w:rPr>
            </w:pPr>
            <w:r>
              <w:rPr>
                <w:rFonts w:ascii="宋体" w:hAnsi="宋体" w:cs="宋体"/>
                <w:color w:val="000000"/>
                <w:kern w:val="0"/>
              </w:rPr>
              <w:t>4CPU</w:t>
            </w:r>
          </w:p>
        </w:tc>
        <w:tc>
          <w:tcPr>
            <w:tcW w:w="14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5C2F06" w14:textId="6693F375" w:rsidR="009D66D2" w:rsidRDefault="00494154" w:rsidP="0014785E">
            <w:pPr>
              <w:widowControl/>
              <w:spacing w:line="240" w:lineRule="auto"/>
              <w:jc w:val="center"/>
            </w:pPr>
            <w:r>
              <w:t>8G</w:t>
            </w:r>
          </w:p>
        </w:tc>
        <w:tc>
          <w:tcPr>
            <w:tcW w:w="2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84ED8C" w14:textId="54EFACF0" w:rsidR="009D66D2" w:rsidRDefault="00494154" w:rsidP="0014785E">
            <w:pPr>
              <w:widowControl/>
              <w:spacing w:line="240" w:lineRule="auto"/>
              <w:jc w:val="center"/>
            </w:pPr>
            <w:r>
              <w:t>1T</w:t>
            </w:r>
          </w:p>
        </w:tc>
      </w:tr>
    </w:tbl>
    <w:p w14:paraId="080539F8" w14:textId="77777777" w:rsidR="0076329F" w:rsidRDefault="0076329F" w:rsidP="009D66D2">
      <w:pPr>
        <w:pStyle w:val="3"/>
      </w:pPr>
      <w:bookmarkStart w:id="5" w:name="_Toc278191852"/>
      <w:r>
        <w:rPr>
          <w:rFonts w:hint="eastAsia"/>
        </w:rPr>
        <w:t>操作系统信息</w:t>
      </w:r>
      <w:bookmarkEnd w:id="5"/>
    </w:p>
    <w:p w14:paraId="4B8D945E" w14:textId="77777777" w:rsidR="0076329F" w:rsidRPr="00192760" w:rsidRDefault="0076329F" w:rsidP="00192760"/>
    <w:tbl>
      <w:tblPr>
        <w:tblW w:w="8429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91"/>
        <w:gridCol w:w="2039"/>
        <w:gridCol w:w="1233"/>
        <w:gridCol w:w="1722"/>
        <w:gridCol w:w="2144"/>
      </w:tblGrid>
      <w:tr w:rsidR="00595065" w:rsidRPr="00635568" w14:paraId="1B88FC37" w14:textId="77777777" w:rsidTr="00494154">
        <w:trPr>
          <w:trHeight w:val="201"/>
        </w:trPr>
        <w:tc>
          <w:tcPr>
            <w:tcW w:w="1291" w:type="dxa"/>
            <w:shd w:val="clear" w:color="auto" w:fill="F3F3F3"/>
          </w:tcPr>
          <w:p w14:paraId="1181B99C" w14:textId="77777777" w:rsidR="009D66D2" w:rsidRDefault="009D66D2" w:rsidP="00635568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节点</w:t>
            </w:r>
          </w:p>
        </w:tc>
        <w:tc>
          <w:tcPr>
            <w:tcW w:w="2039" w:type="dxa"/>
            <w:shd w:val="clear" w:color="auto" w:fill="F3F3F3"/>
            <w:vAlign w:val="center"/>
          </w:tcPr>
          <w:p w14:paraId="38BA58E2" w14:textId="77777777" w:rsidR="009D66D2" w:rsidRPr="00635568" w:rsidRDefault="009D66D2" w:rsidP="00635568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操作系统</w:t>
            </w:r>
          </w:p>
        </w:tc>
        <w:tc>
          <w:tcPr>
            <w:tcW w:w="1233" w:type="dxa"/>
            <w:shd w:val="clear" w:color="auto" w:fill="F3F3F3"/>
            <w:vAlign w:val="center"/>
          </w:tcPr>
          <w:p w14:paraId="5FF0AD51" w14:textId="77777777" w:rsidR="009D66D2" w:rsidRPr="00635568" w:rsidRDefault="009D66D2" w:rsidP="00635568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计算机名</w:t>
            </w:r>
          </w:p>
        </w:tc>
        <w:tc>
          <w:tcPr>
            <w:tcW w:w="1722" w:type="dxa"/>
            <w:shd w:val="clear" w:color="auto" w:fill="F3F3F3"/>
            <w:vAlign w:val="center"/>
          </w:tcPr>
          <w:p w14:paraId="2F35E6C0" w14:textId="77777777" w:rsidR="009D66D2" w:rsidRPr="00635568" w:rsidRDefault="009D66D2" w:rsidP="00635568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用户名</w:t>
            </w:r>
          </w:p>
        </w:tc>
        <w:tc>
          <w:tcPr>
            <w:tcW w:w="2144" w:type="dxa"/>
            <w:shd w:val="clear" w:color="auto" w:fill="F3F3F3"/>
            <w:vAlign w:val="center"/>
          </w:tcPr>
          <w:p w14:paraId="41E223EC" w14:textId="77777777" w:rsidR="009D66D2" w:rsidRPr="00635568" w:rsidRDefault="009D66D2" w:rsidP="00635568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密码</w:t>
            </w:r>
          </w:p>
        </w:tc>
      </w:tr>
      <w:tr w:rsidR="00595065" w:rsidRPr="00635568" w14:paraId="3875B0EA" w14:textId="77777777" w:rsidTr="00494154">
        <w:trPr>
          <w:trHeight w:val="207"/>
        </w:trPr>
        <w:tc>
          <w:tcPr>
            <w:tcW w:w="1291" w:type="dxa"/>
          </w:tcPr>
          <w:p w14:paraId="71407789" w14:textId="77777777" w:rsidR="009D66D2" w:rsidRPr="009141DB" w:rsidRDefault="009D66D2" w:rsidP="00B67726">
            <w:pPr>
              <w:widowControl/>
              <w:spacing w:line="240" w:lineRule="auto"/>
              <w:jc w:val="center"/>
            </w:pPr>
            <w:r>
              <w:t>交大节点</w:t>
            </w:r>
          </w:p>
        </w:tc>
        <w:tc>
          <w:tcPr>
            <w:tcW w:w="2039" w:type="dxa"/>
            <w:vAlign w:val="center"/>
          </w:tcPr>
          <w:p w14:paraId="5136AD64" w14:textId="7F17DD93" w:rsidR="009D66D2" w:rsidRPr="009141DB" w:rsidRDefault="009B638A" w:rsidP="00B67726">
            <w:pPr>
              <w:widowControl/>
              <w:spacing w:line="240" w:lineRule="auto"/>
              <w:jc w:val="center"/>
            </w:pPr>
            <w:r>
              <w:t xml:space="preserve">Ubuntu </w:t>
            </w:r>
            <w:r w:rsidR="00143945">
              <w:t>12</w:t>
            </w:r>
            <w:r>
              <w:t>.04</w:t>
            </w:r>
            <w:r w:rsidR="00143945">
              <w:t xml:space="preserve"> LTS</w:t>
            </w:r>
          </w:p>
        </w:tc>
        <w:tc>
          <w:tcPr>
            <w:tcW w:w="1233" w:type="dxa"/>
            <w:vAlign w:val="center"/>
          </w:tcPr>
          <w:p w14:paraId="39A6C173" w14:textId="4E864AB1" w:rsidR="009D66D2" w:rsidRPr="00896454" w:rsidRDefault="00143945" w:rsidP="00635568">
            <w:pPr>
              <w:widowControl/>
              <w:spacing w:line="240" w:lineRule="auto"/>
              <w:jc w:val="center"/>
            </w:pPr>
            <w:r>
              <w:rPr>
                <w:rFonts w:hint="eastAsia"/>
              </w:rPr>
              <w:t>ubuntu</w:t>
            </w:r>
          </w:p>
        </w:tc>
        <w:tc>
          <w:tcPr>
            <w:tcW w:w="1722" w:type="dxa"/>
            <w:vAlign w:val="center"/>
          </w:tcPr>
          <w:p w14:paraId="4D5836BD" w14:textId="63C0DB0E" w:rsidR="009D66D2" w:rsidRPr="008F49A8" w:rsidRDefault="00143945" w:rsidP="00635568">
            <w:pPr>
              <w:widowControl/>
              <w:spacing w:line="240" w:lineRule="auto"/>
              <w:jc w:val="center"/>
            </w:pPr>
            <w:r>
              <w:t>ubuntu</w:t>
            </w:r>
          </w:p>
        </w:tc>
        <w:tc>
          <w:tcPr>
            <w:tcW w:w="2144" w:type="dxa"/>
            <w:vAlign w:val="center"/>
          </w:tcPr>
          <w:p w14:paraId="4C38C1F5" w14:textId="44D76EF8" w:rsidR="009D66D2" w:rsidRPr="008F49A8" w:rsidRDefault="00143945" w:rsidP="00422B6B">
            <w:pPr>
              <w:widowControl/>
              <w:spacing w:line="240" w:lineRule="auto"/>
              <w:jc w:val="center"/>
            </w:pPr>
            <w:r>
              <w:t>ne</w:t>
            </w:r>
            <w:r>
              <w:rPr>
                <w:rFonts w:hint="eastAsia"/>
              </w:rPr>
              <w:t>twork1</w:t>
            </w:r>
            <w:r>
              <w:t>23456!@#</w:t>
            </w:r>
          </w:p>
        </w:tc>
      </w:tr>
      <w:tr w:rsidR="00595065" w:rsidRPr="00635568" w14:paraId="741B48AB" w14:textId="77777777" w:rsidTr="00494154">
        <w:trPr>
          <w:trHeight w:val="353"/>
        </w:trPr>
        <w:tc>
          <w:tcPr>
            <w:tcW w:w="1291" w:type="dxa"/>
          </w:tcPr>
          <w:p w14:paraId="1610E3D7" w14:textId="77777777" w:rsidR="009D66D2" w:rsidRPr="009141DB" w:rsidRDefault="009D66D2" w:rsidP="00B67726">
            <w:pPr>
              <w:widowControl/>
              <w:spacing w:line="240" w:lineRule="auto"/>
              <w:jc w:val="center"/>
            </w:pPr>
            <w:r>
              <w:t>复旦节点</w:t>
            </w:r>
          </w:p>
        </w:tc>
        <w:tc>
          <w:tcPr>
            <w:tcW w:w="2039" w:type="dxa"/>
            <w:vAlign w:val="center"/>
          </w:tcPr>
          <w:p w14:paraId="210178FD" w14:textId="0068D413" w:rsidR="009D66D2" w:rsidRPr="009141DB" w:rsidRDefault="00595065" w:rsidP="00B67726">
            <w:pPr>
              <w:widowControl/>
              <w:spacing w:line="240" w:lineRule="auto"/>
              <w:jc w:val="center"/>
            </w:pPr>
            <w:r>
              <w:t>Ubuntu 13.10</w:t>
            </w:r>
          </w:p>
        </w:tc>
        <w:tc>
          <w:tcPr>
            <w:tcW w:w="1233" w:type="dxa"/>
            <w:vAlign w:val="center"/>
          </w:tcPr>
          <w:p w14:paraId="508B3922" w14:textId="509C7D6C" w:rsidR="009D66D2" w:rsidRDefault="00595065" w:rsidP="00635568">
            <w:pPr>
              <w:widowControl/>
              <w:spacing w:line="240" w:lineRule="auto"/>
              <w:jc w:val="center"/>
            </w:pPr>
            <w:r>
              <w:t>syslogu</w:t>
            </w:r>
          </w:p>
        </w:tc>
        <w:tc>
          <w:tcPr>
            <w:tcW w:w="1722" w:type="dxa"/>
            <w:vAlign w:val="center"/>
          </w:tcPr>
          <w:p w14:paraId="081BA22D" w14:textId="1E846BA2" w:rsidR="009D66D2" w:rsidRDefault="00595065" w:rsidP="00635568">
            <w:pPr>
              <w:widowControl/>
              <w:spacing w:line="240" w:lineRule="auto"/>
              <w:jc w:val="center"/>
            </w:pPr>
            <w:r>
              <w:t>sjtuadmin</w:t>
            </w:r>
          </w:p>
        </w:tc>
        <w:tc>
          <w:tcPr>
            <w:tcW w:w="2144" w:type="dxa"/>
            <w:vAlign w:val="center"/>
          </w:tcPr>
          <w:p w14:paraId="27293D24" w14:textId="3B2AB8E6" w:rsidR="009D66D2" w:rsidRDefault="00143945" w:rsidP="00422B6B">
            <w:pPr>
              <w:widowControl/>
              <w:spacing w:line="240" w:lineRule="auto"/>
              <w:jc w:val="center"/>
            </w:pPr>
            <w:r>
              <w:t>ne</w:t>
            </w:r>
            <w:r>
              <w:rPr>
                <w:rFonts w:hint="eastAsia"/>
              </w:rPr>
              <w:t>twork1</w:t>
            </w:r>
            <w:r>
              <w:t>23456!@#</w:t>
            </w:r>
          </w:p>
        </w:tc>
      </w:tr>
      <w:tr w:rsidR="00494154" w:rsidRPr="00635568" w14:paraId="11D9F529" w14:textId="77777777" w:rsidTr="00494154">
        <w:trPr>
          <w:trHeight w:val="255"/>
        </w:trPr>
        <w:tc>
          <w:tcPr>
            <w:tcW w:w="1291" w:type="dxa"/>
          </w:tcPr>
          <w:p w14:paraId="55BFC9F9" w14:textId="77777777" w:rsidR="00494154" w:rsidRPr="009141DB" w:rsidRDefault="00494154" w:rsidP="00B67726">
            <w:pPr>
              <w:widowControl/>
              <w:spacing w:line="240" w:lineRule="auto"/>
              <w:jc w:val="center"/>
            </w:pPr>
            <w:r>
              <w:t>上大节点</w:t>
            </w:r>
          </w:p>
        </w:tc>
        <w:tc>
          <w:tcPr>
            <w:tcW w:w="2039" w:type="dxa"/>
            <w:vAlign w:val="center"/>
          </w:tcPr>
          <w:p w14:paraId="39B4270E" w14:textId="684BE2E1" w:rsidR="00494154" w:rsidRPr="009141DB" w:rsidRDefault="00494154" w:rsidP="00B67726">
            <w:pPr>
              <w:widowControl/>
              <w:spacing w:line="240" w:lineRule="auto"/>
              <w:jc w:val="center"/>
            </w:pPr>
            <w:r>
              <w:t>Ubuntu 14.04 LTS</w:t>
            </w:r>
          </w:p>
        </w:tc>
        <w:tc>
          <w:tcPr>
            <w:tcW w:w="1233" w:type="dxa"/>
            <w:vAlign w:val="center"/>
          </w:tcPr>
          <w:p w14:paraId="4F4B1682" w14:textId="424BB984" w:rsidR="00494154" w:rsidRDefault="00494154" w:rsidP="00635568">
            <w:pPr>
              <w:widowControl/>
              <w:spacing w:line="240" w:lineRule="auto"/>
              <w:jc w:val="center"/>
            </w:pPr>
            <w:r>
              <w:t>jwxxzx</w:t>
            </w:r>
          </w:p>
        </w:tc>
        <w:tc>
          <w:tcPr>
            <w:tcW w:w="1722" w:type="dxa"/>
            <w:vAlign w:val="center"/>
          </w:tcPr>
          <w:p w14:paraId="0EAB4B93" w14:textId="6E18C661" w:rsidR="00494154" w:rsidRDefault="00494154" w:rsidP="00635568">
            <w:pPr>
              <w:widowControl/>
              <w:spacing w:line="240" w:lineRule="auto"/>
              <w:jc w:val="center"/>
            </w:pPr>
            <w:r>
              <w:t>jwxxzx</w:t>
            </w:r>
          </w:p>
        </w:tc>
        <w:tc>
          <w:tcPr>
            <w:tcW w:w="2144" w:type="dxa"/>
            <w:vAlign w:val="center"/>
          </w:tcPr>
          <w:p w14:paraId="5C7F11C7" w14:textId="1F834908" w:rsidR="00494154" w:rsidRDefault="00494154" w:rsidP="00422B6B">
            <w:pPr>
              <w:widowControl/>
              <w:spacing w:line="240" w:lineRule="auto"/>
              <w:jc w:val="center"/>
            </w:pPr>
            <w:r>
              <w:t>ne</w:t>
            </w:r>
            <w:r>
              <w:rPr>
                <w:rFonts w:hint="eastAsia"/>
              </w:rPr>
              <w:t>twork1</w:t>
            </w:r>
            <w:r>
              <w:t>23456</w:t>
            </w:r>
          </w:p>
        </w:tc>
      </w:tr>
    </w:tbl>
    <w:p w14:paraId="719ECEA7" w14:textId="77777777" w:rsidR="0076329F" w:rsidRDefault="0076329F" w:rsidP="009D66D2">
      <w:pPr>
        <w:pStyle w:val="3"/>
      </w:pPr>
      <w:bookmarkStart w:id="6" w:name="_Toc278191853"/>
      <w:r>
        <w:rPr>
          <w:rFonts w:hint="eastAsia"/>
        </w:rPr>
        <w:t>网络设置信息</w:t>
      </w:r>
      <w:bookmarkEnd w:id="6"/>
    </w:p>
    <w:tbl>
      <w:tblPr>
        <w:tblW w:w="8426" w:type="dxa"/>
        <w:tblInd w:w="93" w:type="dxa"/>
        <w:tblLook w:val="0000" w:firstRow="0" w:lastRow="0" w:firstColumn="0" w:lastColumn="0" w:noHBand="0" w:noVBand="0"/>
      </w:tblPr>
      <w:tblGrid>
        <w:gridCol w:w="1467"/>
        <w:gridCol w:w="2516"/>
        <w:gridCol w:w="2423"/>
        <w:gridCol w:w="2020"/>
      </w:tblGrid>
      <w:tr w:rsidR="009D66D2" w:rsidRPr="00635568" w14:paraId="13125094" w14:textId="77777777" w:rsidTr="009D66D2">
        <w:trPr>
          <w:trHeight w:val="348"/>
        </w:trPr>
        <w:tc>
          <w:tcPr>
            <w:tcW w:w="1467" w:type="dxa"/>
            <w:tcBorders>
              <w:top w:val="single" w:sz="4" w:space="0" w:color="FFFFFF"/>
              <w:left w:val="single" w:sz="4" w:space="0" w:color="FFFFFF"/>
              <w:bottom w:val="double" w:sz="6" w:space="0" w:color="auto"/>
              <w:right w:val="single" w:sz="4" w:space="0" w:color="FFFFFF"/>
            </w:tcBorders>
            <w:shd w:val="clear" w:color="auto" w:fill="F3F3F3"/>
          </w:tcPr>
          <w:p w14:paraId="746AD5AD" w14:textId="77777777" w:rsidR="009D66D2" w:rsidRPr="00635568" w:rsidRDefault="009D66D2" w:rsidP="00635568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节点</w:t>
            </w:r>
          </w:p>
        </w:tc>
        <w:tc>
          <w:tcPr>
            <w:tcW w:w="2516" w:type="dxa"/>
            <w:tcBorders>
              <w:top w:val="single" w:sz="4" w:space="0" w:color="FFFFFF"/>
              <w:left w:val="single" w:sz="4" w:space="0" w:color="FFFFFF"/>
              <w:bottom w:val="double" w:sz="6" w:space="0" w:color="auto"/>
              <w:right w:val="single" w:sz="4" w:space="0" w:color="FFFFFF"/>
            </w:tcBorders>
            <w:shd w:val="clear" w:color="auto" w:fill="F3F3F3"/>
            <w:vAlign w:val="center"/>
          </w:tcPr>
          <w:p w14:paraId="4194352D" w14:textId="77777777" w:rsidR="009D66D2" w:rsidRPr="00635568" w:rsidRDefault="009D66D2" w:rsidP="00635568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/>
                <w:b/>
                <w:bCs/>
                <w:kern w:val="0"/>
              </w:rPr>
              <w:t>IP</w:t>
            </w: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地址</w:t>
            </w:r>
          </w:p>
        </w:tc>
        <w:tc>
          <w:tcPr>
            <w:tcW w:w="2423" w:type="dxa"/>
            <w:tcBorders>
              <w:top w:val="single" w:sz="4" w:space="0" w:color="FFFFFF"/>
              <w:left w:val="nil"/>
              <w:bottom w:val="double" w:sz="6" w:space="0" w:color="auto"/>
              <w:right w:val="single" w:sz="4" w:space="0" w:color="FFFFFF"/>
            </w:tcBorders>
            <w:shd w:val="clear" w:color="auto" w:fill="F3F3F3"/>
            <w:vAlign w:val="center"/>
          </w:tcPr>
          <w:p w14:paraId="6DC8C567" w14:textId="77777777" w:rsidR="009D66D2" w:rsidRPr="00635568" w:rsidRDefault="009D66D2" w:rsidP="00635568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网关</w:t>
            </w:r>
          </w:p>
        </w:tc>
        <w:tc>
          <w:tcPr>
            <w:tcW w:w="2020" w:type="dxa"/>
            <w:tcBorders>
              <w:top w:val="single" w:sz="4" w:space="0" w:color="FFFFFF"/>
              <w:left w:val="nil"/>
              <w:bottom w:val="double" w:sz="6" w:space="0" w:color="auto"/>
              <w:right w:val="single" w:sz="4" w:space="0" w:color="FFFFFF"/>
            </w:tcBorders>
            <w:shd w:val="clear" w:color="auto" w:fill="F3F3F3"/>
            <w:vAlign w:val="center"/>
          </w:tcPr>
          <w:p w14:paraId="4A49FA40" w14:textId="77777777" w:rsidR="009D66D2" w:rsidRPr="00635568" w:rsidRDefault="009D66D2" w:rsidP="00635568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/>
                <w:b/>
                <w:bCs/>
                <w:kern w:val="0"/>
              </w:rPr>
              <w:t>DNS</w:t>
            </w:r>
          </w:p>
        </w:tc>
      </w:tr>
      <w:tr w:rsidR="009D66D2" w:rsidRPr="00635568" w14:paraId="47120075" w14:textId="77777777" w:rsidTr="009D66D2">
        <w:trPr>
          <w:trHeight w:val="266"/>
        </w:trPr>
        <w:tc>
          <w:tcPr>
            <w:tcW w:w="14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0AA03C0" w14:textId="77777777" w:rsidR="009D66D2" w:rsidRDefault="009D66D2" w:rsidP="00635568">
            <w:pPr>
              <w:widowControl/>
              <w:spacing w:line="240" w:lineRule="auto"/>
              <w:jc w:val="center"/>
            </w:pPr>
            <w:r>
              <w:t>交大节点</w:t>
            </w:r>
          </w:p>
        </w:tc>
        <w:tc>
          <w:tcPr>
            <w:tcW w:w="251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555EA940" w14:textId="4536B348" w:rsidR="009D66D2" w:rsidRPr="008F49A8" w:rsidRDefault="00143945" w:rsidP="00635568">
            <w:pPr>
              <w:widowControl/>
              <w:spacing w:line="240" w:lineRule="auto"/>
              <w:jc w:val="center"/>
            </w:pPr>
            <w:r>
              <w:t>202.121.178.195</w:t>
            </w:r>
          </w:p>
        </w:tc>
        <w:tc>
          <w:tcPr>
            <w:tcW w:w="2423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2B8FE78D" w14:textId="682D775F" w:rsidR="009D66D2" w:rsidRPr="008F49A8" w:rsidRDefault="00DA1D3C" w:rsidP="00B67726">
            <w:pPr>
              <w:widowControl/>
              <w:spacing w:line="240" w:lineRule="auto"/>
              <w:jc w:val="center"/>
            </w:pPr>
            <w:r>
              <w:t>172.17.4.1</w:t>
            </w: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4AB2C3E5" w14:textId="536A2879" w:rsidR="009D66D2" w:rsidRPr="008F49A8" w:rsidRDefault="00143945" w:rsidP="00635568">
            <w:pPr>
              <w:widowControl/>
              <w:spacing w:line="240" w:lineRule="auto"/>
              <w:jc w:val="center"/>
            </w:pPr>
            <w:r>
              <w:t>202.120.2.101</w:t>
            </w:r>
          </w:p>
        </w:tc>
      </w:tr>
      <w:tr w:rsidR="009D66D2" w:rsidRPr="00635568" w14:paraId="5B923960" w14:textId="77777777" w:rsidTr="009D66D2">
        <w:trPr>
          <w:trHeight w:val="266"/>
        </w:trPr>
        <w:tc>
          <w:tcPr>
            <w:tcW w:w="146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8A8614C" w14:textId="77777777" w:rsidR="009D66D2" w:rsidRDefault="009D66D2" w:rsidP="009D66D2">
            <w:pPr>
              <w:widowControl/>
              <w:spacing w:line="240" w:lineRule="auto"/>
              <w:jc w:val="center"/>
            </w:pPr>
            <w:r>
              <w:t>复旦节点</w:t>
            </w:r>
          </w:p>
        </w:tc>
        <w:tc>
          <w:tcPr>
            <w:tcW w:w="251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EA95D74" w14:textId="6AB7C78A" w:rsidR="009D66D2" w:rsidRDefault="00595065" w:rsidP="00635568">
            <w:pPr>
              <w:widowControl/>
              <w:spacing w:line="240" w:lineRule="auto"/>
              <w:jc w:val="center"/>
            </w:pPr>
            <w:r>
              <w:t>219.28.12.60</w:t>
            </w:r>
          </w:p>
        </w:tc>
        <w:tc>
          <w:tcPr>
            <w:tcW w:w="2423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1272F180" w14:textId="05B7795E" w:rsidR="009D66D2" w:rsidRDefault="00595065" w:rsidP="00B67726">
            <w:pPr>
              <w:widowControl/>
              <w:spacing w:line="240" w:lineRule="auto"/>
              <w:jc w:val="center"/>
            </w:pPr>
            <w:r>
              <w:t>219.228.12.60</w:t>
            </w:r>
          </w:p>
        </w:tc>
        <w:tc>
          <w:tcPr>
            <w:tcW w:w="202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5EA7847B" w14:textId="5921EE15" w:rsidR="009D66D2" w:rsidRDefault="00595065" w:rsidP="00635568">
            <w:pPr>
              <w:widowControl/>
              <w:spacing w:line="240" w:lineRule="auto"/>
              <w:jc w:val="center"/>
            </w:pPr>
            <w:r>
              <w:t>219.228.13.34</w:t>
            </w:r>
          </w:p>
        </w:tc>
      </w:tr>
      <w:tr w:rsidR="009D66D2" w:rsidRPr="00635568" w14:paraId="507D6B10" w14:textId="77777777" w:rsidTr="009D66D2">
        <w:trPr>
          <w:trHeight w:val="266"/>
        </w:trPr>
        <w:tc>
          <w:tcPr>
            <w:tcW w:w="14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FF7C9" w14:textId="77777777" w:rsidR="009D66D2" w:rsidRDefault="009D66D2" w:rsidP="00635568">
            <w:pPr>
              <w:widowControl/>
              <w:spacing w:line="240" w:lineRule="auto"/>
              <w:jc w:val="center"/>
            </w:pPr>
            <w:r>
              <w:t>上大节点</w:t>
            </w:r>
          </w:p>
        </w:tc>
        <w:tc>
          <w:tcPr>
            <w:tcW w:w="2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C1A0AD" w14:textId="0A958384" w:rsidR="009D66D2" w:rsidRDefault="00494154" w:rsidP="00635568">
            <w:pPr>
              <w:widowControl/>
              <w:spacing w:line="240" w:lineRule="auto"/>
              <w:jc w:val="center"/>
            </w:pPr>
            <w:r>
              <w:t>202.120.199.169</w:t>
            </w:r>
          </w:p>
        </w:tc>
        <w:tc>
          <w:tcPr>
            <w:tcW w:w="24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3DF1B3" w14:textId="24E30505" w:rsidR="009D66D2" w:rsidRDefault="00494154" w:rsidP="00B67726">
            <w:pPr>
              <w:widowControl/>
              <w:spacing w:line="240" w:lineRule="auto"/>
              <w:jc w:val="center"/>
            </w:pPr>
            <w:r>
              <w:t>202.120.199.254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6E4C9A" w14:textId="34444EC8" w:rsidR="009D66D2" w:rsidRDefault="00494154" w:rsidP="00635568">
            <w:pPr>
              <w:widowControl/>
              <w:spacing w:line="240" w:lineRule="auto"/>
              <w:jc w:val="center"/>
            </w:pPr>
            <w:r>
              <w:t>127.0.1.1</w:t>
            </w:r>
          </w:p>
        </w:tc>
      </w:tr>
    </w:tbl>
    <w:p w14:paraId="76812AB6" w14:textId="77777777" w:rsidR="0076329F" w:rsidRDefault="0076329F" w:rsidP="009D66D2">
      <w:pPr>
        <w:pStyle w:val="3"/>
      </w:pPr>
      <w:bookmarkStart w:id="7" w:name="_Toc278191854"/>
      <w:r>
        <w:rPr>
          <w:rFonts w:hint="eastAsia"/>
        </w:rPr>
        <w:t>端口信息</w:t>
      </w:r>
    </w:p>
    <w:tbl>
      <w:tblPr>
        <w:tblW w:w="8306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FFFFFF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15"/>
        <w:gridCol w:w="6191"/>
      </w:tblGrid>
      <w:tr w:rsidR="0076329F" w:rsidRPr="00635568" w14:paraId="314B9D61" w14:textId="77777777" w:rsidTr="00477E2D">
        <w:trPr>
          <w:trHeight w:val="264"/>
        </w:trPr>
        <w:tc>
          <w:tcPr>
            <w:tcW w:w="2115" w:type="dxa"/>
            <w:tcBorders>
              <w:top w:val="single" w:sz="4" w:space="0" w:color="auto"/>
              <w:bottom w:val="single" w:sz="4" w:space="0" w:color="auto"/>
            </w:tcBorders>
            <w:shd w:val="clear" w:color="auto" w:fill="F3F3F3"/>
            <w:vAlign w:val="center"/>
          </w:tcPr>
          <w:p w14:paraId="54508984" w14:textId="77777777" w:rsidR="0076329F" w:rsidRPr="00635568" w:rsidRDefault="0076329F" w:rsidP="0060655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开放端口</w:t>
            </w:r>
          </w:p>
        </w:tc>
        <w:tc>
          <w:tcPr>
            <w:tcW w:w="61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0B88178" w14:textId="2918EED4" w:rsidR="0076329F" w:rsidRPr="00635568" w:rsidRDefault="00C94439" w:rsidP="00A07194">
            <w:pPr>
              <w:widowControl/>
              <w:spacing w:line="240" w:lineRule="auto"/>
              <w:rPr>
                <w:rFonts w:ascii="宋体" w:cs="宋体"/>
                <w:b/>
                <w:bCs/>
                <w:kern w:val="0"/>
              </w:rPr>
            </w:pPr>
            <w:r>
              <w:rPr>
                <w:rFonts w:ascii="宋体" w:hAnsi="宋体"/>
              </w:rPr>
              <w:t>5001,10000</w:t>
            </w:r>
            <w:r w:rsidR="00A07194">
              <w:rPr>
                <w:rFonts w:ascii="宋体" w:hAnsi="宋体"/>
              </w:rPr>
              <w:t>～</w:t>
            </w:r>
            <w:r>
              <w:rPr>
                <w:rFonts w:ascii="宋体" w:hAnsi="宋体"/>
              </w:rPr>
              <w:t>10010</w:t>
            </w:r>
          </w:p>
        </w:tc>
      </w:tr>
    </w:tbl>
    <w:p w14:paraId="3CE16256" w14:textId="77777777" w:rsidR="0076329F" w:rsidRDefault="0076329F" w:rsidP="00477E2D"/>
    <w:p w14:paraId="5523D383" w14:textId="77777777" w:rsidR="0018419E" w:rsidRDefault="0018419E" w:rsidP="00477E2D"/>
    <w:p w14:paraId="5A76244D" w14:textId="77777777" w:rsidR="0018419E" w:rsidRDefault="0018419E" w:rsidP="00477E2D"/>
    <w:p w14:paraId="015B8467" w14:textId="77777777" w:rsidR="0018419E" w:rsidRPr="00477E2D" w:rsidRDefault="0018419E" w:rsidP="00477E2D"/>
    <w:p w14:paraId="2D865DC0" w14:textId="4927DA4D" w:rsidR="0076329F" w:rsidRDefault="00207798" w:rsidP="009D66D2">
      <w:pPr>
        <w:pStyle w:val="2"/>
      </w:pPr>
      <w:r>
        <w:rPr>
          <w:rFonts w:hint="eastAsia"/>
        </w:rPr>
        <w:lastRenderedPageBreak/>
        <w:t>系统</w:t>
      </w:r>
      <w:r w:rsidR="0076329F" w:rsidRPr="007D63A1">
        <w:rPr>
          <w:rFonts w:hint="eastAsia"/>
        </w:rPr>
        <w:t>部署信息</w:t>
      </w:r>
      <w:bookmarkEnd w:id="7"/>
    </w:p>
    <w:p w14:paraId="7ABF3DA1" w14:textId="0D529919" w:rsidR="0076329F" w:rsidRDefault="009D66D2" w:rsidP="007D6C60">
      <w:pPr>
        <w:pStyle w:val="3"/>
      </w:pPr>
      <w:r>
        <w:t>测量服务器端</w:t>
      </w:r>
    </w:p>
    <w:p w14:paraId="15AC390F" w14:textId="276DDA11" w:rsidR="0076329F" w:rsidRDefault="0076329F" w:rsidP="007D6C60">
      <w:r>
        <w:rPr>
          <w:rFonts w:hint="eastAsia"/>
        </w:rPr>
        <w:t>安装位置：</w:t>
      </w:r>
      <w:r w:rsidR="00745F71">
        <w:rPr>
          <w:rFonts w:hint="eastAsia"/>
        </w:rPr>
        <w:t>~</w:t>
      </w:r>
      <w:r w:rsidR="00745F71">
        <w:t>/</w:t>
      </w:r>
      <w:r w:rsidR="00207798">
        <w:rPr>
          <w:rFonts w:hint="eastAsia"/>
        </w:rPr>
        <w:t>webapps</w:t>
      </w:r>
      <w:r w:rsidR="00207798">
        <w:t>/CODE</w:t>
      </w:r>
    </w:p>
    <w:p w14:paraId="0B15B9C3" w14:textId="7270FD94" w:rsidR="0076329F" w:rsidRDefault="0076329F" w:rsidP="007D6C60">
      <w:r>
        <w:rPr>
          <w:rFonts w:hint="eastAsia"/>
        </w:rPr>
        <w:t>端口：</w:t>
      </w:r>
      <w:r w:rsidR="00207798">
        <w:rPr>
          <w:rFonts w:hint="eastAsia"/>
        </w:rPr>
        <w:t>10000~10010</w:t>
      </w:r>
      <w:r w:rsidR="00C94439">
        <w:t>，</w:t>
      </w:r>
      <w:r w:rsidR="00C94439">
        <w:t>5001</w:t>
      </w:r>
    </w:p>
    <w:p w14:paraId="26E86AE4" w14:textId="425C51C7" w:rsidR="0076329F" w:rsidRDefault="0076329F" w:rsidP="007D6C60">
      <w:r>
        <w:rPr>
          <w:rFonts w:hint="eastAsia"/>
        </w:rPr>
        <w:t>用户名：</w:t>
      </w:r>
      <w:r w:rsidR="00207798">
        <w:t>ubuntu(</w:t>
      </w:r>
      <w:r w:rsidR="00207798">
        <w:t>交大</w:t>
      </w:r>
      <w:r w:rsidR="00207798">
        <w:t>)</w:t>
      </w:r>
      <w:r w:rsidR="00207798">
        <w:t>，</w:t>
      </w:r>
      <w:r w:rsidR="00207798">
        <w:rPr>
          <w:rFonts w:hint="eastAsia"/>
        </w:rPr>
        <w:t>sjtu</w:t>
      </w:r>
      <w:r w:rsidR="00207798">
        <w:t>admin(</w:t>
      </w:r>
      <w:r w:rsidR="00207798">
        <w:t>复旦</w:t>
      </w:r>
      <w:r w:rsidR="00225962">
        <w:rPr>
          <w:rFonts w:hint="eastAsia"/>
        </w:rPr>
        <w:t>)</w:t>
      </w:r>
      <w:r w:rsidR="00225962">
        <w:t>，</w:t>
      </w:r>
      <w:r w:rsidR="00C94439">
        <w:t>jwxxzx(</w:t>
      </w:r>
      <w:r w:rsidR="00C94439">
        <w:t>上大</w:t>
      </w:r>
      <w:r w:rsidR="00C94439">
        <w:t>)</w:t>
      </w:r>
    </w:p>
    <w:p w14:paraId="2C347AF4" w14:textId="5BB7E5CB" w:rsidR="0076329F" w:rsidRDefault="0076329F" w:rsidP="007D6C60">
      <w:r>
        <w:rPr>
          <w:rFonts w:hint="eastAsia"/>
        </w:rPr>
        <w:t>密码：</w:t>
      </w:r>
      <w:r w:rsidR="00C94439">
        <w:t>network123456!@#(</w:t>
      </w:r>
      <w:r w:rsidR="00C94439">
        <w:t>交大／</w:t>
      </w:r>
      <w:r w:rsidR="00C94439">
        <w:rPr>
          <w:rFonts w:hint="eastAsia"/>
        </w:rPr>
        <w:t>复旦</w:t>
      </w:r>
      <w:r w:rsidR="00C94439">
        <w:t>)</w:t>
      </w:r>
      <w:r w:rsidR="00C94439">
        <w:t>，</w:t>
      </w:r>
      <w:r w:rsidR="00C94439">
        <w:t>network123456(</w:t>
      </w:r>
      <w:r w:rsidR="00C94439">
        <w:t>上大</w:t>
      </w:r>
      <w:r w:rsidR="00C94439">
        <w:t>)</w:t>
      </w:r>
    </w:p>
    <w:p w14:paraId="745DAB18" w14:textId="77777777" w:rsidR="009D66D2" w:rsidRDefault="009D66D2" w:rsidP="009D66D2">
      <w:pPr>
        <w:pStyle w:val="3"/>
      </w:pPr>
      <w:r>
        <w:t>网页服务器端</w:t>
      </w:r>
    </w:p>
    <w:p w14:paraId="36BEE024" w14:textId="0D56FBEB" w:rsidR="00C94439" w:rsidRDefault="00C94439" w:rsidP="00C94439">
      <w:r>
        <w:rPr>
          <w:rFonts w:hint="eastAsia"/>
        </w:rPr>
        <w:t>安装位置：</w:t>
      </w:r>
      <w:r w:rsidR="00745F71">
        <w:rPr>
          <w:rFonts w:hint="eastAsia"/>
        </w:rPr>
        <w:t>~</w:t>
      </w:r>
      <w:r w:rsidR="00745F71">
        <w:t>/</w:t>
      </w:r>
      <w:r>
        <w:rPr>
          <w:rFonts w:hint="eastAsia"/>
        </w:rPr>
        <w:t>webapps</w:t>
      </w:r>
      <w:r>
        <w:t>/CODE</w:t>
      </w:r>
    </w:p>
    <w:p w14:paraId="53A99EB1" w14:textId="73BD1372" w:rsidR="00C94439" w:rsidRDefault="00C94439" w:rsidP="00C94439">
      <w:r>
        <w:rPr>
          <w:rFonts w:hint="eastAsia"/>
        </w:rPr>
        <w:t>端口：</w:t>
      </w:r>
      <w:r>
        <w:rPr>
          <w:rFonts w:hint="eastAsia"/>
        </w:rPr>
        <w:t>10000~10010</w:t>
      </w:r>
      <w:r>
        <w:t>，</w:t>
      </w:r>
      <w:r>
        <w:t>5001</w:t>
      </w:r>
      <w:bookmarkStart w:id="8" w:name="_GoBack"/>
      <w:bookmarkEnd w:id="8"/>
    </w:p>
    <w:p w14:paraId="2D39CF6F" w14:textId="379FDFD8" w:rsidR="00C94439" w:rsidRDefault="00C94439" w:rsidP="00C94439">
      <w:r>
        <w:rPr>
          <w:rFonts w:hint="eastAsia"/>
        </w:rPr>
        <w:t>用户名：</w:t>
      </w:r>
      <w:r>
        <w:t>ubuntu</w:t>
      </w:r>
    </w:p>
    <w:p w14:paraId="1DD794B7" w14:textId="03B0B6B8" w:rsidR="00C94439" w:rsidRDefault="00C94439" w:rsidP="00C94439">
      <w:r>
        <w:rPr>
          <w:rFonts w:hint="eastAsia"/>
        </w:rPr>
        <w:t>密码：</w:t>
      </w:r>
      <w:r>
        <w:t>network123456!@#</w:t>
      </w:r>
    </w:p>
    <w:p w14:paraId="4879AA5C" w14:textId="77777777" w:rsidR="0076329F" w:rsidRDefault="0076329F" w:rsidP="007D6C60">
      <w:pPr>
        <w:rPr>
          <w:b/>
        </w:rPr>
      </w:pPr>
    </w:p>
    <w:p w14:paraId="7E8961F6" w14:textId="77777777" w:rsidR="009D66D2" w:rsidRDefault="009D66D2" w:rsidP="007D6C60">
      <w:pPr>
        <w:rPr>
          <w:b/>
        </w:rPr>
      </w:pPr>
    </w:p>
    <w:p w14:paraId="778012B3" w14:textId="77777777" w:rsidR="0076329F" w:rsidRDefault="0076329F" w:rsidP="009D66D2">
      <w:pPr>
        <w:pStyle w:val="2"/>
      </w:pPr>
      <w:bookmarkStart w:id="9" w:name="_Toc278191855"/>
      <w:r w:rsidRPr="007D63A1">
        <w:rPr>
          <w:rFonts w:hint="eastAsia"/>
        </w:rPr>
        <w:t>部署</w:t>
      </w:r>
      <w:r>
        <w:rPr>
          <w:rFonts w:hint="eastAsia"/>
        </w:rPr>
        <w:t>总结说明</w:t>
      </w:r>
      <w:bookmarkEnd w:id="9"/>
    </w:p>
    <w:p w14:paraId="075A5272" w14:textId="3D99DBB7" w:rsidR="0076329F" w:rsidRDefault="0076329F" w:rsidP="00393E7B">
      <w:r>
        <w:rPr>
          <w:rFonts w:hint="eastAsia"/>
        </w:rPr>
        <w:t>经过部署完成后的业务测试，能够满足</w:t>
      </w:r>
      <w:r w:rsidR="00C94439">
        <w:rPr>
          <w:rFonts w:hint="eastAsia"/>
        </w:rPr>
        <w:t>网络</w:t>
      </w:r>
      <w:r w:rsidR="00A07194">
        <w:rPr>
          <w:rFonts w:hint="eastAsia"/>
        </w:rPr>
        <w:t>性能</w:t>
      </w:r>
      <w:r w:rsidR="00C94439">
        <w:rPr>
          <w:rFonts w:hint="eastAsia"/>
        </w:rPr>
        <w:t>测量</w:t>
      </w:r>
      <w:r w:rsidR="00C94439">
        <w:t>矩阵平台</w:t>
      </w:r>
      <w:r>
        <w:rPr>
          <w:rFonts w:hint="eastAsia"/>
        </w:rPr>
        <w:t>运行的要求。</w:t>
      </w:r>
    </w:p>
    <w:p w14:paraId="2F1984CE" w14:textId="77777777" w:rsidR="0076329F" w:rsidRPr="0059018F" w:rsidRDefault="0076329F" w:rsidP="00393E7B"/>
    <w:p w14:paraId="11F7CCBF" w14:textId="77777777" w:rsidR="0076329F" w:rsidRDefault="0076329F" w:rsidP="00F64D8F">
      <w:pPr>
        <w:pStyle w:val="1"/>
        <w:numPr>
          <w:ilvl w:val="0"/>
          <w:numId w:val="5"/>
        </w:numPr>
        <w:spacing w:before="156"/>
      </w:pPr>
      <w:bookmarkStart w:id="10" w:name="_Toc278191856"/>
      <w:r>
        <w:rPr>
          <w:rFonts w:hint="eastAsia"/>
        </w:rPr>
        <w:t>数据库服务器</w:t>
      </w:r>
      <w:r w:rsidRPr="00FE1569">
        <w:rPr>
          <w:rFonts w:hint="eastAsia"/>
        </w:rPr>
        <w:t>－</w:t>
      </w:r>
      <w:r>
        <w:rPr>
          <w:rFonts w:hint="eastAsia"/>
        </w:rPr>
        <w:t>安装部署信息</w:t>
      </w:r>
      <w:bookmarkEnd w:id="10"/>
    </w:p>
    <w:p w14:paraId="6A768796" w14:textId="77777777" w:rsidR="0076329F" w:rsidRDefault="0076329F" w:rsidP="009D66D2">
      <w:pPr>
        <w:pStyle w:val="2"/>
      </w:pPr>
      <w:bookmarkStart w:id="11" w:name="_Toc278191857"/>
      <w:r w:rsidRPr="007D63A1">
        <w:rPr>
          <w:rFonts w:hint="eastAsia"/>
        </w:rPr>
        <w:t>硬件网络环境</w:t>
      </w:r>
      <w:bookmarkEnd w:id="11"/>
    </w:p>
    <w:p w14:paraId="603C7B47" w14:textId="77777777" w:rsidR="0076329F" w:rsidRDefault="0076329F" w:rsidP="009D66D2">
      <w:pPr>
        <w:pStyle w:val="3"/>
      </w:pPr>
      <w:bookmarkStart w:id="12" w:name="_Toc278191858"/>
      <w:r>
        <w:rPr>
          <w:rFonts w:hint="eastAsia"/>
        </w:rPr>
        <w:t>基本硬件信息：</w:t>
      </w:r>
      <w:bookmarkEnd w:id="12"/>
    </w:p>
    <w:tbl>
      <w:tblPr>
        <w:tblW w:w="8429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91"/>
        <w:gridCol w:w="1407"/>
        <w:gridCol w:w="2596"/>
        <w:gridCol w:w="1214"/>
        <w:gridCol w:w="1921"/>
      </w:tblGrid>
      <w:tr w:rsidR="0076329F" w:rsidRPr="00635568" w14:paraId="25D8CB0D" w14:textId="77777777" w:rsidTr="003A68F4">
        <w:trPr>
          <w:trHeight w:val="204"/>
        </w:trPr>
        <w:tc>
          <w:tcPr>
            <w:tcW w:w="1291" w:type="dxa"/>
            <w:shd w:val="clear" w:color="auto" w:fill="F3F3F3"/>
          </w:tcPr>
          <w:p w14:paraId="0B524151" w14:textId="77777777" w:rsidR="0076329F" w:rsidRPr="00635568" w:rsidRDefault="0076329F" w:rsidP="003B5FC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服务器</w:t>
            </w:r>
          </w:p>
        </w:tc>
        <w:tc>
          <w:tcPr>
            <w:tcW w:w="1407" w:type="dxa"/>
            <w:shd w:val="clear" w:color="auto" w:fill="F3F3F3"/>
            <w:vAlign w:val="center"/>
          </w:tcPr>
          <w:p w14:paraId="6DA070D4" w14:textId="77777777" w:rsidR="0076329F" w:rsidRPr="00635568" w:rsidRDefault="0076329F" w:rsidP="003B5FC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机型</w:t>
            </w:r>
          </w:p>
        </w:tc>
        <w:tc>
          <w:tcPr>
            <w:tcW w:w="2596" w:type="dxa"/>
            <w:shd w:val="clear" w:color="auto" w:fill="F3F3F3"/>
            <w:vAlign w:val="center"/>
          </w:tcPr>
          <w:p w14:paraId="3F155BE4" w14:textId="77777777" w:rsidR="0076329F" w:rsidRPr="00635568" w:rsidRDefault="0076329F" w:rsidP="003B5FC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/>
                <w:b/>
                <w:bCs/>
                <w:kern w:val="0"/>
              </w:rPr>
              <w:t>CPU</w:t>
            </w: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信息</w:t>
            </w:r>
          </w:p>
        </w:tc>
        <w:tc>
          <w:tcPr>
            <w:tcW w:w="1214" w:type="dxa"/>
            <w:shd w:val="clear" w:color="auto" w:fill="F3F3F3"/>
            <w:vAlign w:val="center"/>
          </w:tcPr>
          <w:p w14:paraId="317322CE" w14:textId="77777777" w:rsidR="0076329F" w:rsidRPr="00635568" w:rsidRDefault="0076329F" w:rsidP="003B5FC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内存信息</w:t>
            </w:r>
          </w:p>
        </w:tc>
        <w:tc>
          <w:tcPr>
            <w:tcW w:w="1921" w:type="dxa"/>
            <w:shd w:val="clear" w:color="auto" w:fill="F3F3F3"/>
            <w:vAlign w:val="center"/>
          </w:tcPr>
          <w:p w14:paraId="290AFEAC" w14:textId="77777777" w:rsidR="0076329F" w:rsidRPr="00635568" w:rsidRDefault="0076329F" w:rsidP="003B5FC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硬盘信息</w:t>
            </w:r>
          </w:p>
        </w:tc>
      </w:tr>
      <w:tr w:rsidR="0076329F" w:rsidRPr="00635568" w14:paraId="64C2BE20" w14:textId="77777777" w:rsidTr="003A68F4">
        <w:trPr>
          <w:trHeight w:val="209"/>
        </w:trPr>
        <w:tc>
          <w:tcPr>
            <w:tcW w:w="1291" w:type="dxa"/>
          </w:tcPr>
          <w:p w14:paraId="08F27EE7" w14:textId="556FB5E3" w:rsidR="0076329F" w:rsidRPr="008F49A8" w:rsidRDefault="003A68F4" w:rsidP="003B5FC1">
            <w:pPr>
              <w:widowControl/>
              <w:spacing w:line="240" w:lineRule="auto"/>
              <w:jc w:val="center"/>
            </w:pPr>
            <w:r>
              <w:t>交大节点</w:t>
            </w:r>
          </w:p>
        </w:tc>
        <w:tc>
          <w:tcPr>
            <w:tcW w:w="1407" w:type="dxa"/>
            <w:vAlign w:val="center"/>
          </w:tcPr>
          <w:p w14:paraId="59FB1AD7" w14:textId="77777777" w:rsidR="0076329F" w:rsidRPr="006D7EDB" w:rsidRDefault="0076329F" w:rsidP="003B5FC1">
            <w:pPr>
              <w:widowControl/>
              <w:spacing w:line="240" w:lineRule="auto"/>
              <w:jc w:val="center"/>
            </w:pPr>
            <w:r>
              <w:rPr>
                <w:rFonts w:hint="eastAsia"/>
              </w:rPr>
              <w:t>虚拟机</w:t>
            </w:r>
          </w:p>
        </w:tc>
        <w:tc>
          <w:tcPr>
            <w:tcW w:w="2596" w:type="dxa"/>
            <w:vAlign w:val="center"/>
          </w:tcPr>
          <w:p w14:paraId="1141896B" w14:textId="77777777" w:rsidR="0076329F" w:rsidRPr="00300710" w:rsidRDefault="0076329F" w:rsidP="003B5FC1">
            <w:pPr>
              <w:widowControl/>
              <w:spacing w:line="240" w:lineRule="auto"/>
              <w:jc w:val="center"/>
            </w:pPr>
            <w:r>
              <w:t xml:space="preserve">8CPU </w:t>
            </w:r>
          </w:p>
        </w:tc>
        <w:tc>
          <w:tcPr>
            <w:tcW w:w="1214" w:type="dxa"/>
            <w:vAlign w:val="center"/>
          </w:tcPr>
          <w:p w14:paraId="1A418326" w14:textId="0AB68A80" w:rsidR="0076329F" w:rsidRPr="00DD7D1F" w:rsidRDefault="003A68F4" w:rsidP="003B5FC1">
            <w:pPr>
              <w:widowControl/>
              <w:spacing w:line="240" w:lineRule="auto"/>
              <w:jc w:val="center"/>
            </w:pPr>
            <w:r>
              <w:t>8</w:t>
            </w:r>
            <w:r w:rsidR="0076329F">
              <w:t>G</w:t>
            </w:r>
          </w:p>
        </w:tc>
        <w:tc>
          <w:tcPr>
            <w:tcW w:w="1921" w:type="dxa"/>
            <w:vAlign w:val="center"/>
          </w:tcPr>
          <w:p w14:paraId="5E5101E6" w14:textId="635A4072" w:rsidR="0076329F" w:rsidRPr="008F49A8" w:rsidRDefault="003A68F4" w:rsidP="00A07194">
            <w:pPr>
              <w:widowControl/>
              <w:spacing w:line="240" w:lineRule="auto"/>
              <w:jc w:val="center"/>
            </w:pPr>
            <w:r>
              <w:t>1</w:t>
            </w:r>
            <w:r w:rsidR="00A07194">
              <w:t>T</w:t>
            </w:r>
          </w:p>
        </w:tc>
      </w:tr>
    </w:tbl>
    <w:p w14:paraId="1E04CF35" w14:textId="77777777" w:rsidR="0076329F" w:rsidRDefault="0076329F" w:rsidP="009D66D2">
      <w:pPr>
        <w:pStyle w:val="3"/>
      </w:pPr>
      <w:bookmarkStart w:id="13" w:name="_Toc278191859"/>
      <w:r>
        <w:rPr>
          <w:rFonts w:hint="eastAsia"/>
        </w:rPr>
        <w:t>操作系统信息：</w:t>
      </w:r>
      <w:bookmarkEnd w:id="13"/>
    </w:p>
    <w:tbl>
      <w:tblPr>
        <w:tblW w:w="847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61"/>
        <w:gridCol w:w="2215"/>
        <w:gridCol w:w="1717"/>
        <w:gridCol w:w="1438"/>
        <w:gridCol w:w="2144"/>
      </w:tblGrid>
      <w:tr w:rsidR="0076329F" w:rsidRPr="00635568" w14:paraId="2415808B" w14:textId="77777777" w:rsidTr="003A68F4">
        <w:trPr>
          <w:trHeight w:val="201"/>
        </w:trPr>
        <w:tc>
          <w:tcPr>
            <w:tcW w:w="1076" w:type="dxa"/>
            <w:shd w:val="clear" w:color="auto" w:fill="F3F3F3"/>
          </w:tcPr>
          <w:p w14:paraId="398DE837" w14:textId="77777777" w:rsidR="0076329F" w:rsidRPr="00635568" w:rsidRDefault="0076329F" w:rsidP="003B5FC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服务器</w:t>
            </w:r>
          </w:p>
        </w:tc>
        <w:tc>
          <w:tcPr>
            <w:tcW w:w="2504" w:type="dxa"/>
            <w:shd w:val="clear" w:color="auto" w:fill="F3F3F3"/>
            <w:vAlign w:val="center"/>
          </w:tcPr>
          <w:p w14:paraId="14125628" w14:textId="77777777" w:rsidR="0076329F" w:rsidRPr="00635568" w:rsidRDefault="0076329F" w:rsidP="003B5FC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操作系统</w:t>
            </w:r>
          </w:p>
        </w:tc>
        <w:tc>
          <w:tcPr>
            <w:tcW w:w="1905" w:type="dxa"/>
            <w:shd w:val="clear" w:color="auto" w:fill="F3F3F3"/>
            <w:vAlign w:val="center"/>
          </w:tcPr>
          <w:p w14:paraId="1E7FFDA5" w14:textId="77777777" w:rsidR="0076329F" w:rsidRPr="00635568" w:rsidRDefault="0076329F" w:rsidP="003B5FC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计算机名</w:t>
            </w:r>
          </w:p>
        </w:tc>
        <w:tc>
          <w:tcPr>
            <w:tcW w:w="1563" w:type="dxa"/>
            <w:shd w:val="clear" w:color="auto" w:fill="F3F3F3"/>
            <w:vAlign w:val="center"/>
          </w:tcPr>
          <w:p w14:paraId="2F3276DD" w14:textId="77777777" w:rsidR="0076329F" w:rsidRPr="00635568" w:rsidRDefault="0076329F" w:rsidP="003B5FC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用户名</w:t>
            </w:r>
          </w:p>
        </w:tc>
        <w:tc>
          <w:tcPr>
            <w:tcW w:w="1427" w:type="dxa"/>
            <w:shd w:val="clear" w:color="auto" w:fill="F3F3F3"/>
            <w:vAlign w:val="center"/>
          </w:tcPr>
          <w:p w14:paraId="3E06C08C" w14:textId="77777777" w:rsidR="0076329F" w:rsidRPr="00635568" w:rsidRDefault="0076329F" w:rsidP="003B5FC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密码</w:t>
            </w:r>
          </w:p>
        </w:tc>
      </w:tr>
      <w:tr w:rsidR="003A68F4" w:rsidRPr="00635568" w14:paraId="4AF1142D" w14:textId="77777777" w:rsidTr="003A68F4">
        <w:trPr>
          <w:trHeight w:val="283"/>
        </w:trPr>
        <w:tc>
          <w:tcPr>
            <w:tcW w:w="1076" w:type="dxa"/>
          </w:tcPr>
          <w:p w14:paraId="67F12B7C" w14:textId="77777777" w:rsidR="003A68F4" w:rsidRPr="008F49A8" w:rsidRDefault="003A68F4" w:rsidP="003B5FC1">
            <w:pPr>
              <w:widowControl/>
              <w:spacing w:line="240" w:lineRule="auto"/>
              <w:jc w:val="center"/>
            </w:pPr>
            <w:r>
              <w:rPr>
                <w:rFonts w:hint="eastAsia"/>
              </w:rPr>
              <w:t>虚拟机</w:t>
            </w:r>
          </w:p>
        </w:tc>
        <w:tc>
          <w:tcPr>
            <w:tcW w:w="2504" w:type="dxa"/>
            <w:vAlign w:val="center"/>
          </w:tcPr>
          <w:p w14:paraId="2A1E2FD4" w14:textId="227F0C84" w:rsidR="003A68F4" w:rsidRPr="00C40678" w:rsidRDefault="003A68F4" w:rsidP="003B5FC1">
            <w:pPr>
              <w:widowControl/>
              <w:spacing w:line="240" w:lineRule="auto"/>
              <w:jc w:val="center"/>
            </w:pPr>
            <w:r>
              <w:t>Ubuntu 12.04 LTS</w:t>
            </w:r>
          </w:p>
        </w:tc>
        <w:tc>
          <w:tcPr>
            <w:tcW w:w="1905" w:type="dxa"/>
            <w:vAlign w:val="center"/>
          </w:tcPr>
          <w:p w14:paraId="631DB48D" w14:textId="15E35F96" w:rsidR="003A68F4" w:rsidRPr="009213A7" w:rsidRDefault="003A68F4" w:rsidP="003B5FC1">
            <w:pPr>
              <w:widowControl/>
              <w:spacing w:line="240" w:lineRule="auto"/>
              <w:jc w:val="center"/>
            </w:pPr>
            <w:r>
              <w:t>ubuntu</w:t>
            </w:r>
          </w:p>
        </w:tc>
        <w:tc>
          <w:tcPr>
            <w:tcW w:w="1563" w:type="dxa"/>
            <w:vAlign w:val="center"/>
          </w:tcPr>
          <w:p w14:paraId="05A46B94" w14:textId="135A5B6E" w:rsidR="003A68F4" w:rsidRPr="008F49A8" w:rsidRDefault="003A68F4" w:rsidP="003B5FC1">
            <w:pPr>
              <w:widowControl/>
              <w:spacing w:line="240" w:lineRule="auto"/>
              <w:jc w:val="center"/>
            </w:pPr>
            <w:r>
              <w:t>ubuntu</w:t>
            </w:r>
          </w:p>
        </w:tc>
        <w:tc>
          <w:tcPr>
            <w:tcW w:w="1427" w:type="dxa"/>
            <w:vAlign w:val="center"/>
          </w:tcPr>
          <w:p w14:paraId="0FBFC4E4" w14:textId="7DAFEBA5" w:rsidR="003A68F4" w:rsidRPr="008F49A8" w:rsidRDefault="003A68F4" w:rsidP="003B5FC1">
            <w:pPr>
              <w:widowControl/>
              <w:spacing w:line="240" w:lineRule="auto"/>
              <w:jc w:val="center"/>
            </w:pPr>
            <w:r>
              <w:t>network123456!@#</w:t>
            </w:r>
          </w:p>
        </w:tc>
      </w:tr>
    </w:tbl>
    <w:p w14:paraId="1D9FE8C7" w14:textId="77777777" w:rsidR="0076329F" w:rsidRDefault="0076329F" w:rsidP="009D66D2">
      <w:pPr>
        <w:pStyle w:val="3"/>
      </w:pPr>
      <w:bookmarkStart w:id="14" w:name="_Toc278191860"/>
      <w:r>
        <w:rPr>
          <w:rFonts w:hint="eastAsia"/>
        </w:rPr>
        <w:lastRenderedPageBreak/>
        <w:t>网络设置信息：</w:t>
      </w:r>
      <w:bookmarkEnd w:id="14"/>
    </w:p>
    <w:tbl>
      <w:tblPr>
        <w:tblW w:w="8429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2"/>
        <w:gridCol w:w="1978"/>
        <w:gridCol w:w="1819"/>
        <w:gridCol w:w="1784"/>
        <w:gridCol w:w="1596"/>
      </w:tblGrid>
      <w:tr w:rsidR="0076329F" w:rsidRPr="00635568" w14:paraId="5DE4A2E1" w14:textId="77777777" w:rsidTr="00A14FFB">
        <w:trPr>
          <w:trHeight w:val="264"/>
        </w:trPr>
        <w:tc>
          <w:tcPr>
            <w:tcW w:w="1291" w:type="dxa"/>
            <w:shd w:val="clear" w:color="auto" w:fill="F3F3F3"/>
          </w:tcPr>
          <w:p w14:paraId="1AB1D963" w14:textId="77777777" w:rsidR="0076329F" w:rsidRPr="00635568" w:rsidRDefault="0076329F" w:rsidP="003B5FC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服务器</w:t>
            </w:r>
          </w:p>
        </w:tc>
        <w:tc>
          <w:tcPr>
            <w:tcW w:w="1985" w:type="dxa"/>
            <w:shd w:val="clear" w:color="auto" w:fill="F3F3F3"/>
            <w:vAlign w:val="center"/>
          </w:tcPr>
          <w:p w14:paraId="33ED5C32" w14:textId="77777777" w:rsidR="0076329F" w:rsidRPr="00635568" w:rsidRDefault="0076329F" w:rsidP="003B5FC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/>
                <w:b/>
                <w:bCs/>
                <w:kern w:val="0"/>
              </w:rPr>
              <w:t>IP</w:t>
            </w: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地址</w:t>
            </w:r>
          </w:p>
        </w:tc>
        <w:tc>
          <w:tcPr>
            <w:tcW w:w="1830" w:type="dxa"/>
            <w:shd w:val="clear" w:color="auto" w:fill="F3F3F3"/>
            <w:vAlign w:val="center"/>
          </w:tcPr>
          <w:p w14:paraId="33F6AA9A" w14:textId="77777777" w:rsidR="0076329F" w:rsidRPr="00635568" w:rsidRDefault="0076329F" w:rsidP="003B5FC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子网掩码</w:t>
            </w:r>
          </w:p>
        </w:tc>
        <w:tc>
          <w:tcPr>
            <w:tcW w:w="1811" w:type="dxa"/>
            <w:shd w:val="clear" w:color="auto" w:fill="F3F3F3"/>
            <w:vAlign w:val="center"/>
          </w:tcPr>
          <w:p w14:paraId="18FBB7E1" w14:textId="77777777" w:rsidR="0076329F" w:rsidRPr="00635568" w:rsidRDefault="0076329F" w:rsidP="003B5FC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 w:hint="eastAsia"/>
                <w:b/>
                <w:bCs/>
                <w:kern w:val="0"/>
              </w:rPr>
              <w:t>网关</w:t>
            </w:r>
          </w:p>
        </w:tc>
        <w:tc>
          <w:tcPr>
            <w:tcW w:w="1512" w:type="dxa"/>
            <w:shd w:val="clear" w:color="auto" w:fill="F3F3F3"/>
            <w:vAlign w:val="center"/>
          </w:tcPr>
          <w:p w14:paraId="0BC9F5BA" w14:textId="77777777" w:rsidR="0076329F" w:rsidRPr="00635568" w:rsidRDefault="0076329F" w:rsidP="003B5FC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 w:rsidRPr="00635568">
              <w:rPr>
                <w:rFonts w:ascii="宋体" w:hAnsi="宋体" w:cs="宋体"/>
                <w:b/>
                <w:bCs/>
                <w:kern w:val="0"/>
              </w:rPr>
              <w:t>DNS</w:t>
            </w:r>
          </w:p>
        </w:tc>
      </w:tr>
      <w:tr w:rsidR="00A14FFB" w:rsidRPr="00635568" w14:paraId="3BB7DC00" w14:textId="77777777" w:rsidTr="00A14FFB">
        <w:trPr>
          <w:trHeight w:val="270"/>
        </w:trPr>
        <w:tc>
          <w:tcPr>
            <w:tcW w:w="1291" w:type="dxa"/>
          </w:tcPr>
          <w:p w14:paraId="2749886D" w14:textId="545EE8D1" w:rsidR="00A14FFB" w:rsidRPr="008F49A8" w:rsidRDefault="00A14FFB" w:rsidP="003B5FC1">
            <w:pPr>
              <w:widowControl/>
              <w:spacing w:line="240" w:lineRule="auto"/>
              <w:jc w:val="center"/>
            </w:pPr>
            <w:r>
              <w:t>交大节点</w:t>
            </w:r>
          </w:p>
        </w:tc>
        <w:tc>
          <w:tcPr>
            <w:tcW w:w="1985" w:type="dxa"/>
            <w:vAlign w:val="center"/>
          </w:tcPr>
          <w:p w14:paraId="4B038CA6" w14:textId="3F271177" w:rsidR="00A14FFB" w:rsidRPr="008F49A8" w:rsidRDefault="00A14FFB" w:rsidP="00197821">
            <w:pPr>
              <w:widowControl/>
              <w:spacing w:line="240" w:lineRule="auto"/>
              <w:jc w:val="center"/>
            </w:pPr>
            <w:r>
              <w:t>202.121.178.195</w:t>
            </w:r>
          </w:p>
        </w:tc>
        <w:tc>
          <w:tcPr>
            <w:tcW w:w="1830" w:type="dxa"/>
            <w:vAlign w:val="center"/>
          </w:tcPr>
          <w:p w14:paraId="623787FB" w14:textId="77777777" w:rsidR="00A14FFB" w:rsidRPr="008F49A8" w:rsidRDefault="00A14FFB" w:rsidP="00197821">
            <w:pPr>
              <w:widowControl/>
              <w:spacing w:line="240" w:lineRule="auto"/>
              <w:jc w:val="center"/>
            </w:pPr>
            <w:r>
              <w:t>255.255.255.0</w:t>
            </w:r>
          </w:p>
        </w:tc>
        <w:tc>
          <w:tcPr>
            <w:tcW w:w="1811" w:type="dxa"/>
            <w:vAlign w:val="center"/>
          </w:tcPr>
          <w:p w14:paraId="0768938F" w14:textId="2BD74B9A" w:rsidR="00A14FFB" w:rsidRPr="008F49A8" w:rsidRDefault="00A14FFB" w:rsidP="00197821">
            <w:pPr>
              <w:widowControl/>
              <w:spacing w:line="240" w:lineRule="auto"/>
              <w:jc w:val="center"/>
            </w:pPr>
            <w:r>
              <w:t>172.17.4.1</w:t>
            </w:r>
          </w:p>
        </w:tc>
        <w:tc>
          <w:tcPr>
            <w:tcW w:w="1512" w:type="dxa"/>
            <w:vAlign w:val="center"/>
          </w:tcPr>
          <w:p w14:paraId="51F19397" w14:textId="5108BA01" w:rsidR="00A14FFB" w:rsidRPr="008F49A8" w:rsidRDefault="00A14FFB" w:rsidP="00197821">
            <w:pPr>
              <w:widowControl/>
              <w:spacing w:line="240" w:lineRule="auto"/>
              <w:jc w:val="center"/>
            </w:pPr>
            <w:r>
              <w:t>202.120.2.101</w:t>
            </w:r>
          </w:p>
        </w:tc>
      </w:tr>
    </w:tbl>
    <w:p w14:paraId="177FC52B" w14:textId="77777777" w:rsidR="0076329F" w:rsidRDefault="0076329F" w:rsidP="009D66D2">
      <w:pPr>
        <w:pStyle w:val="3"/>
      </w:pPr>
      <w:bookmarkStart w:id="15" w:name="_Toc278191861"/>
      <w:r>
        <w:rPr>
          <w:rFonts w:hint="eastAsia"/>
        </w:rPr>
        <w:t>端口信息</w:t>
      </w:r>
    </w:p>
    <w:tbl>
      <w:tblPr>
        <w:tblW w:w="8306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FFFFFF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15"/>
        <w:gridCol w:w="6191"/>
      </w:tblGrid>
      <w:tr w:rsidR="0076329F" w:rsidRPr="00635568" w14:paraId="24C23EFA" w14:textId="77777777" w:rsidTr="00606551">
        <w:trPr>
          <w:trHeight w:val="264"/>
        </w:trPr>
        <w:tc>
          <w:tcPr>
            <w:tcW w:w="2115" w:type="dxa"/>
            <w:tcBorders>
              <w:top w:val="single" w:sz="4" w:space="0" w:color="auto"/>
              <w:bottom w:val="single" w:sz="4" w:space="0" w:color="auto"/>
            </w:tcBorders>
            <w:shd w:val="clear" w:color="auto" w:fill="F3F3F3"/>
            <w:vAlign w:val="center"/>
          </w:tcPr>
          <w:p w14:paraId="1BBBBBF2" w14:textId="77777777" w:rsidR="0076329F" w:rsidRPr="00635568" w:rsidRDefault="0076329F" w:rsidP="0060655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开放端口</w:t>
            </w:r>
          </w:p>
        </w:tc>
        <w:tc>
          <w:tcPr>
            <w:tcW w:w="61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C25E4AC" w14:textId="0909B44F" w:rsidR="0076329F" w:rsidRPr="00635568" w:rsidRDefault="00C94439" w:rsidP="00606551">
            <w:pPr>
              <w:widowControl/>
              <w:spacing w:line="240" w:lineRule="auto"/>
              <w:jc w:val="center"/>
              <w:rPr>
                <w:rFonts w:ascii="宋体" w:cs="宋体"/>
                <w:b/>
                <w:bCs/>
                <w:kern w:val="0"/>
              </w:rPr>
            </w:pPr>
            <w:r>
              <w:rPr>
                <w:rFonts w:ascii="宋体" w:hAnsi="宋体"/>
              </w:rPr>
              <w:t>5001，10000～10010</w:t>
            </w:r>
          </w:p>
        </w:tc>
      </w:tr>
    </w:tbl>
    <w:p w14:paraId="4AF6C1E7" w14:textId="77777777" w:rsidR="0076329F" w:rsidRDefault="0076329F" w:rsidP="009D66D2">
      <w:pPr>
        <w:pStyle w:val="2"/>
      </w:pPr>
      <w:r>
        <w:rPr>
          <w:rFonts w:hint="eastAsia"/>
        </w:rPr>
        <w:t>数据库配置信息</w:t>
      </w:r>
      <w:bookmarkEnd w:id="15"/>
    </w:p>
    <w:p w14:paraId="74D500C4" w14:textId="76456EBD" w:rsidR="00A14FFB" w:rsidRDefault="00A14FFB" w:rsidP="004B49BD">
      <w:r>
        <w:rPr>
          <w:rFonts w:hint="eastAsia"/>
        </w:rPr>
        <w:t>版本</w:t>
      </w:r>
      <w:r>
        <w:t>:  Mysql Ver 14.14 Distrib 5.5.43</w:t>
      </w:r>
    </w:p>
    <w:p w14:paraId="79CE8475" w14:textId="14069981" w:rsidR="0076329F" w:rsidRDefault="00A14FFB" w:rsidP="004B49BD">
      <w:r>
        <w:rPr>
          <w:rFonts w:hint="eastAsia"/>
        </w:rPr>
        <w:t xml:space="preserve">Mysql </w:t>
      </w:r>
      <w:r w:rsidR="0076329F">
        <w:t>port</w:t>
      </w:r>
      <w:r w:rsidR="0076329F" w:rsidRPr="00F7688A">
        <w:rPr>
          <w:rFonts w:ascii="方正仿宋_GBK" w:eastAsia="方正仿宋_GBK" w:hAnsi="宋体" w:cs="宋体" w:hint="eastAsia"/>
          <w:kern w:val="0"/>
          <w:sz w:val="28"/>
          <w:szCs w:val="28"/>
        </w:rPr>
        <w:t>：</w:t>
      </w:r>
      <w:r w:rsidR="0018419E">
        <w:t>3306</w:t>
      </w:r>
    </w:p>
    <w:p w14:paraId="71BE0892" w14:textId="688B69EF" w:rsidR="0018419E" w:rsidRDefault="0018419E" w:rsidP="004B49BD">
      <w:r>
        <w:t xml:space="preserve">Mysql </w:t>
      </w:r>
      <w:r>
        <w:rPr>
          <w:rFonts w:hint="eastAsia"/>
        </w:rPr>
        <w:t>用户名：</w:t>
      </w:r>
      <w:r>
        <w:t>root</w:t>
      </w:r>
    </w:p>
    <w:p w14:paraId="02BC6688" w14:textId="00B1E4DD" w:rsidR="0076329F" w:rsidRDefault="00A14FFB" w:rsidP="004B49BD">
      <w:r>
        <w:t>Mysql</w:t>
      </w:r>
      <w:r w:rsidR="0076329F">
        <w:rPr>
          <w:rFonts w:hint="eastAsia"/>
        </w:rPr>
        <w:t>账户密码：</w:t>
      </w:r>
      <w:r>
        <w:t>root</w:t>
      </w:r>
    </w:p>
    <w:p w14:paraId="10B623C9" w14:textId="77777777" w:rsidR="0076329F" w:rsidRDefault="0076329F" w:rsidP="009D66D2">
      <w:pPr>
        <w:pStyle w:val="2"/>
      </w:pPr>
      <w:bookmarkStart w:id="16" w:name="_Toc278191864"/>
      <w:r w:rsidRPr="007D63A1">
        <w:rPr>
          <w:rFonts w:hint="eastAsia"/>
        </w:rPr>
        <w:t>部署</w:t>
      </w:r>
      <w:r>
        <w:rPr>
          <w:rFonts w:hint="eastAsia"/>
        </w:rPr>
        <w:t>总结说明</w:t>
      </w:r>
      <w:bookmarkEnd w:id="16"/>
    </w:p>
    <w:p w14:paraId="3687883A" w14:textId="528EDD69" w:rsidR="0076329F" w:rsidRPr="00CD7330" w:rsidRDefault="0018419E" w:rsidP="00422B6B">
      <w:pPr>
        <w:ind w:firstLineChars="200" w:firstLine="480"/>
      </w:pPr>
      <w:r>
        <w:rPr>
          <w:rFonts w:hint="eastAsia"/>
        </w:rPr>
        <w:t>Mysql</w:t>
      </w:r>
      <w:r>
        <w:rPr>
          <w:rFonts w:hint="eastAsia"/>
        </w:rPr>
        <w:t>数据库用来存</w:t>
      </w:r>
      <w:r>
        <w:t>放</w:t>
      </w:r>
      <w:r>
        <w:rPr>
          <w:rFonts w:hint="eastAsia"/>
        </w:rPr>
        <w:t>网络</w:t>
      </w:r>
      <w:r w:rsidR="00A07194">
        <w:rPr>
          <w:rFonts w:hint="eastAsia"/>
        </w:rPr>
        <w:t>性能</w:t>
      </w:r>
      <w:r>
        <w:t>测量矩阵平台系统的</w:t>
      </w:r>
      <w:r>
        <w:rPr>
          <w:rFonts w:hint="eastAsia"/>
        </w:rPr>
        <w:t>测量</w:t>
      </w:r>
      <w:r w:rsidR="0076329F">
        <w:rPr>
          <w:rFonts w:hint="eastAsia"/>
        </w:rPr>
        <w:t>数据，</w:t>
      </w:r>
      <w:r>
        <w:t>Mysql</w:t>
      </w:r>
      <w:r w:rsidR="0076329F">
        <w:rPr>
          <w:rFonts w:hint="eastAsia"/>
        </w:rPr>
        <w:t>数据库通过测试，能满足存储</w:t>
      </w:r>
      <w:r>
        <w:t>测量</w:t>
      </w:r>
      <w:r w:rsidR="0076329F">
        <w:rPr>
          <w:rFonts w:hint="eastAsia"/>
        </w:rPr>
        <w:t>数据的功能。</w:t>
      </w:r>
    </w:p>
    <w:p w14:paraId="0881D804" w14:textId="77777777" w:rsidR="0076329F" w:rsidRDefault="0076329F" w:rsidP="00FD40CA"/>
    <w:p w14:paraId="7848B4BE" w14:textId="77777777" w:rsidR="0076329F" w:rsidRDefault="0076329F" w:rsidP="00F64D8F">
      <w:pPr>
        <w:pStyle w:val="1"/>
        <w:numPr>
          <w:ilvl w:val="0"/>
          <w:numId w:val="5"/>
        </w:numPr>
        <w:spacing w:before="156"/>
      </w:pPr>
      <w:bookmarkStart w:id="17" w:name="_Toc278191865"/>
      <w:r>
        <w:rPr>
          <w:rFonts w:hint="eastAsia"/>
        </w:rPr>
        <w:t>用户意见</w:t>
      </w:r>
      <w:bookmarkEnd w:id="17"/>
    </w:p>
    <w:tbl>
      <w:tblPr>
        <w:tblW w:w="90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20"/>
        <w:gridCol w:w="6480"/>
      </w:tblGrid>
      <w:tr w:rsidR="0076329F" w:rsidRPr="00BE671D" w14:paraId="616D39F4" w14:textId="77777777" w:rsidTr="00C701F9">
        <w:trPr>
          <w:cantSplit/>
          <w:trHeight w:val="2058"/>
        </w:trPr>
        <w:tc>
          <w:tcPr>
            <w:tcW w:w="2520" w:type="dxa"/>
            <w:shd w:val="clear" w:color="auto" w:fill="FFFFFF"/>
            <w:vAlign w:val="center"/>
          </w:tcPr>
          <w:p w14:paraId="184ACC12" w14:textId="77777777" w:rsidR="0076329F" w:rsidRPr="00BE671D" w:rsidRDefault="0076329F" w:rsidP="00C701F9">
            <w:pPr>
              <w:jc w:val="center"/>
              <w:rPr>
                <w:snapToGrid w:val="0"/>
                <w:kern w:val="0"/>
                <w:szCs w:val="21"/>
              </w:rPr>
            </w:pPr>
            <w:r>
              <w:rPr>
                <w:rFonts w:hint="eastAsia"/>
                <w:snapToGrid w:val="0"/>
                <w:kern w:val="0"/>
                <w:szCs w:val="21"/>
              </w:rPr>
              <w:t>用户签字</w:t>
            </w:r>
          </w:p>
        </w:tc>
        <w:tc>
          <w:tcPr>
            <w:tcW w:w="6480" w:type="dxa"/>
            <w:shd w:val="clear" w:color="auto" w:fill="FFFFFF"/>
            <w:vAlign w:val="center"/>
          </w:tcPr>
          <w:p w14:paraId="08838983" w14:textId="77777777" w:rsidR="0076329F" w:rsidRPr="00BE671D" w:rsidRDefault="0076329F" w:rsidP="00C701F9">
            <w:pPr>
              <w:rPr>
                <w:rStyle w:val="12"/>
                <w:snapToGrid w:val="0"/>
                <w:kern w:val="0"/>
                <w:szCs w:val="21"/>
              </w:rPr>
            </w:pPr>
          </w:p>
          <w:p w14:paraId="393F1831" w14:textId="77777777" w:rsidR="0076329F" w:rsidRPr="00BE671D" w:rsidRDefault="0076329F" w:rsidP="00C701F9">
            <w:pPr>
              <w:rPr>
                <w:rStyle w:val="12"/>
                <w:snapToGrid w:val="0"/>
                <w:kern w:val="0"/>
                <w:szCs w:val="21"/>
              </w:rPr>
            </w:pPr>
          </w:p>
          <w:p w14:paraId="448FF315" w14:textId="77777777" w:rsidR="0076329F" w:rsidRPr="00BE671D" w:rsidRDefault="0076329F" w:rsidP="00C701F9">
            <w:pPr>
              <w:jc w:val="center"/>
              <w:rPr>
                <w:snapToGrid w:val="0"/>
                <w:kern w:val="0"/>
                <w:szCs w:val="21"/>
              </w:rPr>
            </w:pPr>
            <w:r w:rsidRPr="00BE671D">
              <w:rPr>
                <w:snapToGrid w:val="0"/>
                <w:kern w:val="0"/>
                <w:szCs w:val="21"/>
              </w:rPr>
              <w:t xml:space="preserve"> </w:t>
            </w:r>
            <w:r>
              <w:rPr>
                <w:snapToGrid w:val="0"/>
                <w:kern w:val="0"/>
                <w:szCs w:val="21"/>
              </w:rPr>
              <w:t xml:space="preserve">                          </w:t>
            </w:r>
            <w:r w:rsidRPr="00BE671D">
              <w:rPr>
                <w:rFonts w:hint="eastAsia"/>
                <w:snapToGrid w:val="0"/>
                <w:kern w:val="0"/>
                <w:szCs w:val="21"/>
              </w:rPr>
              <w:t>日期：</w:t>
            </w:r>
            <w:r w:rsidRPr="00BE671D">
              <w:rPr>
                <w:snapToGrid w:val="0"/>
                <w:kern w:val="0"/>
                <w:szCs w:val="21"/>
              </w:rPr>
              <w:t xml:space="preserve">     </w:t>
            </w:r>
            <w:r w:rsidRPr="00BE671D">
              <w:rPr>
                <w:rFonts w:hint="eastAsia"/>
                <w:snapToGrid w:val="0"/>
                <w:kern w:val="0"/>
                <w:szCs w:val="21"/>
              </w:rPr>
              <w:t>年</w:t>
            </w:r>
            <w:r w:rsidRPr="00BE671D">
              <w:rPr>
                <w:snapToGrid w:val="0"/>
                <w:kern w:val="0"/>
                <w:szCs w:val="21"/>
              </w:rPr>
              <w:t xml:space="preserve">     </w:t>
            </w:r>
            <w:r w:rsidRPr="00BE671D">
              <w:rPr>
                <w:rFonts w:hint="eastAsia"/>
                <w:snapToGrid w:val="0"/>
                <w:kern w:val="0"/>
                <w:szCs w:val="21"/>
              </w:rPr>
              <w:t>月</w:t>
            </w:r>
            <w:r w:rsidRPr="00BE671D">
              <w:rPr>
                <w:snapToGrid w:val="0"/>
                <w:kern w:val="0"/>
                <w:szCs w:val="21"/>
              </w:rPr>
              <w:t xml:space="preserve">    </w:t>
            </w:r>
            <w:r w:rsidRPr="00BE671D">
              <w:rPr>
                <w:rFonts w:hint="eastAsia"/>
                <w:snapToGrid w:val="0"/>
                <w:kern w:val="0"/>
                <w:szCs w:val="21"/>
              </w:rPr>
              <w:t>日</w:t>
            </w:r>
          </w:p>
        </w:tc>
      </w:tr>
    </w:tbl>
    <w:p w14:paraId="365530DD" w14:textId="77777777" w:rsidR="0076329F" w:rsidRPr="00FD40CA" w:rsidRDefault="0076329F" w:rsidP="00192760"/>
    <w:sectPr w:rsidR="0076329F" w:rsidRPr="00FD40CA" w:rsidSect="003A18D5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610F2D" w14:textId="77777777" w:rsidR="00A1634D" w:rsidRDefault="00A1634D">
      <w:r>
        <w:separator/>
      </w:r>
    </w:p>
  </w:endnote>
  <w:endnote w:type="continuationSeparator" w:id="0">
    <w:p w14:paraId="5274DFDA" w14:textId="77777777" w:rsidR="00A1634D" w:rsidRDefault="00A163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hn JSong SG">
    <w:altName w:val="MingLiU"/>
    <w:panose1 w:val="00000000000000000000"/>
    <w:charset w:val="88"/>
    <w:family w:val="modern"/>
    <w:notTrueType/>
    <w:pitch w:val="fixed"/>
    <w:sig w:usb0="00000001" w:usb1="08080000" w:usb2="00000010" w:usb3="00000000" w:csb0="00100000" w:csb1="00000000"/>
  </w:font>
  <w:font w:name="方正仿宋_GBK">
    <w:altName w:val="Arial Unicode MS"/>
    <w:charset w:val="86"/>
    <w:family w:val="script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357BD2" w14:textId="77777777" w:rsidR="0076329F" w:rsidRDefault="007C76E8" w:rsidP="0084580C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 w:rsidR="0076329F"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5DDC173B" w14:textId="77777777" w:rsidR="0076329F" w:rsidRDefault="0076329F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29D289" w14:textId="77777777" w:rsidR="0076329F" w:rsidRDefault="007C76E8" w:rsidP="0059077B">
    <w:pPr>
      <w:pStyle w:val="a5"/>
      <w:framePr w:wrap="around" w:vAnchor="text" w:hAnchor="page" w:x="5761" w:yAlign="center"/>
      <w:rPr>
        <w:rStyle w:val="a6"/>
      </w:rPr>
    </w:pPr>
    <w:r>
      <w:rPr>
        <w:rStyle w:val="a6"/>
      </w:rPr>
      <w:fldChar w:fldCharType="begin"/>
    </w:r>
    <w:r w:rsidR="0076329F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745F71">
      <w:rPr>
        <w:rStyle w:val="a6"/>
        <w:noProof/>
      </w:rPr>
      <w:t>1</w:t>
    </w:r>
    <w:r>
      <w:rPr>
        <w:rStyle w:val="a6"/>
      </w:rPr>
      <w:fldChar w:fldCharType="end"/>
    </w:r>
  </w:p>
  <w:p w14:paraId="537E750F" w14:textId="77777777" w:rsidR="0076329F" w:rsidRDefault="0076329F" w:rsidP="005771BB">
    <w:pPr>
      <w:pStyle w:val="a5"/>
      <w:ind w:right="360"/>
      <w:jc w:val="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E5B86E" w14:textId="77777777" w:rsidR="0076329F" w:rsidRDefault="006D35F0" w:rsidP="005760C6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745F71" w:rsidRPr="00745F71">
      <w:rPr>
        <w:noProof/>
        <w:lang w:val="zh-CN"/>
      </w:rPr>
      <w:t>1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A2EA6B7" w14:textId="77777777" w:rsidR="00A1634D" w:rsidRDefault="00A1634D">
      <w:r>
        <w:separator/>
      </w:r>
    </w:p>
  </w:footnote>
  <w:footnote w:type="continuationSeparator" w:id="0">
    <w:p w14:paraId="0C3020C2" w14:textId="77777777" w:rsidR="00A1634D" w:rsidRDefault="00A1634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580C148" w14:textId="77777777" w:rsidR="0076329F" w:rsidRPr="005760C6" w:rsidRDefault="0076329F" w:rsidP="005760C6">
    <w:pPr>
      <w:pStyle w:val="a4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2255F4" w14:textId="5FFE65F2" w:rsidR="0076329F" w:rsidRDefault="0076329F" w:rsidP="005760C6">
    <w:pPr>
      <w:pStyle w:val="a4"/>
      <w:jc w:val="both"/>
    </w:pPr>
    <w:r>
      <w:rPr>
        <w:rFonts w:ascii="方正仿宋_GBK" w:eastAsia="方正仿宋_GBK"/>
        <w:sz w:val="24"/>
        <w:szCs w:val="24"/>
      </w:rPr>
      <w:t xml:space="preserve">                         </w:t>
    </w:r>
    <w:r w:rsidR="00422B6B">
      <w:rPr>
        <w:rFonts w:ascii="方正仿宋_GBK" w:eastAsia="方正仿宋_GBK" w:hint="eastAsia"/>
        <w:sz w:val="24"/>
        <w:szCs w:val="24"/>
      </w:rPr>
      <w:t xml:space="preserve">     </w:t>
    </w:r>
    <w:r>
      <w:rPr>
        <w:rFonts w:ascii="方正仿宋_GBK" w:eastAsia="方正仿宋_GBK"/>
        <w:sz w:val="24"/>
        <w:szCs w:val="24"/>
      </w:rPr>
      <w:t xml:space="preserve"> </w:t>
    </w:r>
    <w:r w:rsidR="00F538B4">
      <w:rPr>
        <w:rFonts w:ascii="方正仿宋_GBK" w:eastAsia="方正仿宋_GBK" w:hint="eastAsia"/>
        <w:sz w:val="24"/>
        <w:szCs w:val="24"/>
      </w:rPr>
      <w:t>网络</w:t>
    </w:r>
    <w:r w:rsidR="00A07194">
      <w:rPr>
        <w:rFonts w:ascii="方正仿宋_GBK" w:eastAsia="方正仿宋_GBK" w:hint="eastAsia"/>
        <w:sz w:val="24"/>
        <w:szCs w:val="24"/>
      </w:rPr>
      <w:t>性能</w:t>
    </w:r>
    <w:r w:rsidR="00F538B4">
      <w:rPr>
        <w:rFonts w:ascii="方正仿宋_GBK" w:eastAsia="方正仿宋_GBK"/>
        <w:sz w:val="24"/>
        <w:szCs w:val="24"/>
      </w:rPr>
      <w:t>测量矩阵平台</w:t>
    </w:r>
    <w:r>
      <w:rPr>
        <w:rFonts w:ascii="方正仿宋_GBK" w:eastAsia="方正仿宋_GBK"/>
        <w:sz w:val="24"/>
        <w:szCs w:val="24"/>
      </w:rPr>
      <w:t>-</w:t>
    </w:r>
    <w:r w:rsidR="00F538B4">
      <w:rPr>
        <w:rFonts w:ascii="方正仿宋_GBK" w:eastAsia="方正仿宋_GBK" w:hint="eastAsia"/>
        <w:sz w:val="24"/>
        <w:szCs w:val="24"/>
      </w:rPr>
      <w:t>系统</w:t>
    </w:r>
    <w:r>
      <w:rPr>
        <w:rFonts w:ascii="方正仿宋_GBK" w:eastAsia="方正仿宋_GBK" w:hint="eastAsia"/>
        <w:sz w:val="24"/>
        <w:szCs w:val="24"/>
      </w:rPr>
      <w:t>部署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0110C1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cs="Times New Roman"/>
      </w:rPr>
    </w:lvl>
  </w:abstractNum>
  <w:abstractNum w:abstractNumId="1">
    <w:nsid w:val="02AC3D10"/>
    <w:multiLevelType w:val="multilevel"/>
    <w:tmpl w:val="0409001F"/>
    <w:numStyleLink w:val="111111"/>
  </w:abstractNum>
  <w:abstractNum w:abstractNumId="2">
    <w:nsid w:val="07A86BD6"/>
    <w:multiLevelType w:val="multilevel"/>
    <w:tmpl w:val="38CC5E72"/>
    <w:lvl w:ilvl="0">
      <w:start w:val="1"/>
      <w:numFmt w:val="decimal"/>
      <w:lvlText w:val="%1"/>
      <w:lvlJc w:val="left"/>
      <w:pPr>
        <w:ind w:left="540" w:hanging="540"/>
      </w:pPr>
      <w:rPr>
        <w:rFonts w:cs="Times New Roman" w:hint="default"/>
        <w:b/>
      </w:rPr>
    </w:lvl>
    <w:lvl w:ilvl="1">
      <w:start w:val="1"/>
      <w:numFmt w:val="decimal"/>
      <w:pStyle w:val="2"/>
      <w:lvlText w:val="%1.%2"/>
      <w:lvlJc w:val="left"/>
      <w:pPr>
        <w:ind w:left="720" w:hanging="720"/>
      </w:pPr>
      <w:rPr>
        <w:rFonts w:cs="Times New Roman" w:hint="default"/>
        <w:b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="Times New Roman" w:hint="default"/>
        <w:b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cs="Times New Roman"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="Times New Roman" w:hint="default"/>
        <w:b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cs="Times New Roman" w:hint="default"/>
        <w:b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cs="Times New Roman"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="Times New Roman" w:hint="default"/>
        <w:b/>
      </w:rPr>
    </w:lvl>
  </w:abstractNum>
  <w:abstractNum w:abstractNumId="3">
    <w:nsid w:val="0B876F9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0D96732F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21324CA"/>
    <w:multiLevelType w:val="multilevel"/>
    <w:tmpl w:val="0409001F"/>
    <w:numStyleLink w:val="111111"/>
  </w:abstractNum>
  <w:abstractNum w:abstractNumId="6">
    <w:nsid w:val="32A82475"/>
    <w:multiLevelType w:val="multilevel"/>
    <w:tmpl w:val="FFFFFFF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645722D7"/>
    <w:multiLevelType w:val="multilevel"/>
    <w:tmpl w:val="FFFFFFFF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8">
    <w:nsid w:val="66C8657A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cs="Times New Roman"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cs="Times New Roman"/>
      </w:rPr>
    </w:lvl>
    <w:lvl w:ilvl="2">
      <w:start w:val="1"/>
      <w:numFmt w:val="decimal"/>
      <w:pStyle w:val="4"/>
      <w:lvlText w:val="%1.%2.%3."/>
      <w:lvlJc w:val="left"/>
      <w:pPr>
        <w:tabs>
          <w:tab w:val="num" w:pos="709"/>
        </w:tabs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cs="Times New Roman"/>
      </w:rPr>
    </w:lvl>
  </w:abstractNum>
  <w:abstractNum w:abstractNumId="9">
    <w:nsid w:val="6C8044AF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cs="Times New Roman"/>
      </w:rPr>
    </w:lvl>
  </w:abstractNum>
  <w:abstractNum w:abstractNumId="10">
    <w:nsid w:val="79CF5650"/>
    <w:multiLevelType w:val="multilevel"/>
    <w:tmpl w:val="E79843B4"/>
    <w:lvl w:ilvl="0">
      <w:start w:val="1"/>
      <w:numFmt w:val="decimal"/>
      <w:pStyle w:val="1"/>
      <w:lvlText w:val="%1"/>
      <w:lvlJc w:val="left"/>
      <w:pPr>
        <w:tabs>
          <w:tab w:val="num" w:pos="567"/>
        </w:tabs>
      </w:pPr>
      <w:rPr>
        <w:rFonts w:eastAsia="宋体" w:cs="Times New Roman" w:hint="eastAsia"/>
        <w:b/>
        <w:i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211"/>
        </w:tabs>
        <w:ind w:left="360"/>
      </w:pPr>
      <w:rPr>
        <w:rFonts w:eastAsia="宋体" w:cs="Times New Roman" w:hint="eastAsia"/>
        <w:b/>
        <w:i w:val="0"/>
        <w:sz w:val="30"/>
        <w:szCs w:val="30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</w:pPr>
      <w:rPr>
        <w:rFonts w:eastAsia="宋体" w:cs="Times New Roman" w:hint="eastAsia"/>
        <w:b/>
        <w:i w:val="0"/>
        <w:sz w:val="24"/>
        <w:szCs w:val="24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1077"/>
        </w:tabs>
      </w:pPr>
      <w:rPr>
        <w:rFonts w:eastAsia="宋体" w:cs="Times New Roman" w:hint="eastAsia"/>
        <w:b/>
        <w:i w:val="0"/>
        <w:sz w:val="21"/>
        <w:szCs w:val="21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  <w:rPr>
        <w:rFonts w:cs="Times New Roman" w:hint="eastAsia"/>
      </w:rPr>
    </w:lvl>
  </w:abstractNum>
  <w:abstractNum w:abstractNumId="11">
    <w:nsid w:val="7D9E77D6"/>
    <w:multiLevelType w:val="multilevel"/>
    <w:tmpl w:val="0409001D"/>
    <w:styleLink w:val="5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  <w:rPr>
        <w:rFonts w:cs="Times New Roman"/>
      </w:rPr>
    </w:lvl>
  </w:abstractNum>
  <w:num w:numId="1">
    <w:abstractNumId w:val="1"/>
  </w:num>
  <w:num w:numId="2">
    <w:abstractNumId w:val="8"/>
  </w:num>
  <w:num w:numId="3">
    <w:abstractNumId w:val="11"/>
  </w:num>
  <w:num w:numId="4">
    <w:abstractNumId w:val="10"/>
  </w:num>
  <w:num w:numId="5">
    <w:abstractNumId w:val="2"/>
  </w:num>
  <w:num w:numId="6">
    <w:abstractNumId w:val="0"/>
  </w:num>
  <w:num w:numId="7">
    <w:abstractNumId w:val="7"/>
  </w:num>
  <w:num w:numId="8">
    <w:abstractNumId w:val="9"/>
  </w:num>
  <w:num w:numId="9">
    <w:abstractNumId w:val="6"/>
  </w:num>
  <w:num w:numId="10">
    <w:abstractNumId w:val="5"/>
  </w:num>
  <w:num w:numId="11">
    <w:abstractNumId w:val="4"/>
  </w:num>
  <w:num w:numId="12">
    <w:abstractNumId w:val="3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51BCD"/>
    <w:rsid w:val="00000753"/>
    <w:rsid w:val="00003C89"/>
    <w:rsid w:val="00011F3F"/>
    <w:rsid w:val="00015BDD"/>
    <w:rsid w:val="000263C6"/>
    <w:rsid w:val="00026A33"/>
    <w:rsid w:val="00031FFE"/>
    <w:rsid w:val="00033A7F"/>
    <w:rsid w:val="000354A1"/>
    <w:rsid w:val="00040034"/>
    <w:rsid w:val="00043EB0"/>
    <w:rsid w:val="000442C0"/>
    <w:rsid w:val="0004724C"/>
    <w:rsid w:val="000536DB"/>
    <w:rsid w:val="00064E61"/>
    <w:rsid w:val="00065DB1"/>
    <w:rsid w:val="0006727C"/>
    <w:rsid w:val="000673E2"/>
    <w:rsid w:val="000729F4"/>
    <w:rsid w:val="00073BD4"/>
    <w:rsid w:val="00090F17"/>
    <w:rsid w:val="00091809"/>
    <w:rsid w:val="000A1779"/>
    <w:rsid w:val="000A7B09"/>
    <w:rsid w:val="000B553C"/>
    <w:rsid w:val="000B6A7A"/>
    <w:rsid w:val="000C10B5"/>
    <w:rsid w:val="000C60D5"/>
    <w:rsid w:val="000D19C8"/>
    <w:rsid w:val="000D2005"/>
    <w:rsid w:val="000D3510"/>
    <w:rsid w:val="000D4A89"/>
    <w:rsid w:val="000D5A6A"/>
    <w:rsid w:val="000D62A4"/>
    <w:rsid w:val="000E2454"/>
    <w:rsid w:val="000E372F"/>
    <w:rsid w:val="000E3EEE"/>
    <w:rsid w:val="000E4F8B"/>
    <w:rsid w:val="000E5983"/>
    <w:rsid w:val="000E704E"/>
    <w:rsid w:val="000E7B69"/>
    <w:rsid w:val="000F178C"/>
    <w:rsid w:val="000F6013"/>
    <w:rsid w:val="000F6DCA"/>
    <w:rsid w:val="00102476"/>
    <w:rsid w:val="0010422D"/>
    <w:rsid w:val="00104DAE"/>
    <w:rsid w:val="001132E1"/>
    <w:rsid w:val="0011379C"/>
    <w:rsid w:val="00113DD0"/>
    <w:rsid w:val="00114E54"/>
    <w:rsid w:val="00115195"/>
    <w:rsid w:val="00122E80"/>
    <w:rsid w:val="00125907"/>
    <w:rsid w:val="001358B0"/>
    <w:rsid w:val="00137B81"/>
    <w:rsid w:val="00143945"/>
    <w:rsid w:val="001461CE"/>
    <w:rsid w:val="001468CE"/>
    <w:rsid w:val="00146BDE"/>
    <w:rsid w:val="0014785E"/>
    <w:rsid w:val="00150695"/>
    <w:rsid w:val="00151343"/>
    <w:rsid w:val="00151BCD"/>
    <w:rsid w:val="00151EFB"/>
    <w:rsid w:val="00161332"/>
    <w:rsid w:val="001627E4"/>
    <w:rsid w:val="00164E41"/>
    <w:rsid w:val="00173792"/>
    <w:rsid w:val="00177268"/>
    <w:rsid w:val="00177422"/>
    <w:rsid w:val="001778A5"/>
    <w:rsid w:val="00180A42"/>
    <w:rsid w:val="001835C7"/>
    <w:rsid w:val="0018419E"/>
    <w:rsid w:val="0018494B"/>
    <w:rsid w:val="00186660"/>
    <w:rsid w:val="00187390"/>
    <w:rsid w:val="0019162E"/>
    <w:rsid w:val="00192760"/>
    <w:rsid w:val="00196801"/>
    <w:rsid w:val="00197821"/>
    <w:rsid w:val="00197C12"/>
    <w:rsid w:val="001A3371"/>
    <w:rsid w:val="001B11EE"/>
    <w:rsid w:val="001B5AFD"/>
    <w:rsid w:val="001B61D1"/>
    <w:rsid w:val="001B750F"/>
    <w:rsid w:val="001B7B85"/>
    <w:rsid w:val="001C0E92"/>
    <w:rsid w:val="001C4947"/>
    <w:rsid w:val="001D1831"/>
    <w:rsid w:val="001E2C4E"/>
    <w:rsid w:val="001E3F07"/>
    <w:rsid w:val="001E4AE4"/>
    <w:rsid w:val="001E6A44"/>
    <w:rsid w:val="001F374F"/>
    <w:rsid w:val="00200D10"/>
    <w:rsid w:val="00201036"/>
    <w:rsid w:val="00202B13"/>
    <w:rsid w:val="00204E16"/>
    <w:rsid w:val="00205010"/>
    <w:rsid w:val="002076C5"/>
    <w:rsid w:val="00207798"/>
    <w:rsid w:val="002105E0"/>
    <w:rsid w:val="002112A2"/>
    <w:rsid w:val="0021403B"/>
    <w:rsid w:val="00223462"/>
    <w:rsid w:val="0022347F"/>
    <w:rsid w:val="00224CE9"/>
    <w:rsid w:val="00225707"/>
    <w:rsid w:val="00225962"/>
    <w:rsid w:val="00233E5C"/>
    <w:rsid w:val="002412FD"/>
    <w:rsid w:val="002415EE"/>
    <w:rsid w:val="00241E57"/>
    <w:rsid w:val="00243135"/>
    <w:rsid w:val="002432C9"/>
    <w:rsid w:val="00243540"/>
    <w:rsid w:val="002435E5"/>
    <w:rsid w:val="00246AEF"/>
    <w:rsid w:val="00257C1C"/>
    <w:rsid w:val="00262A4A"/>
    <w:rsid w:val="0026463A"/>
    <w:rsid w:val="002709E6"/>
    <w:rsid w:val="00271599"/>
    <w:rsid w:val="00271F5B"/>
    <w:rsid w:val="00272304"/>
    <w:rsid w:val="002737D6"/>
    <w:rsid w:val="00275455"/>
    <w:rsid w:val="00277467"/>
    <w:rsid w:val="00282781"/>
    <w:rsid w:val="0028398B"/>
    <w:rsid w:val="00283C7D"/>
    <w:rsid w:val="002841FB"/>
    <w:rsid w:val="00285856"/>
    <w:rsid w:val="00286CCE"/>
    <w:rsid w:val="00287BBE"/>
    <w:rsid w:val="002A38D9"/>
    <w:rsid w:val="002A4382"/>
    <w:rsid w:val="002A55AD"/>
    <w:rsid w:val="002A7361"/>
    <w:rsid w:val="002A7AED"/>
    <w:rsid w:val="002B20B9"/>
    <w:rsid w:val="002B353A"/>
    <w:rsid w:val="002B473B"/>
    <w:rsid w:val="002B58B5"/>
    <w:rsid w:val="002B6CF9"/>
    <w:rsid w:val="002B7FB4"/>
    <w:rsid w:val="002C2D4C"/>
    <w:rsid w:val="002C32BD"/>
    <w:rsid w:val="002D40E0"/>
    <w:rsid w:val="002D7A2D"/>
    <w:rsid w:val="002E105C"/>
    <w:rsid w:val="002E2728"/>
    <w:rsid w:val="002E2F27"/>
    <w:rsid w:val="002E3489"/>
    <w:rsid w:val="002F133B"/>
    <w:rsid w:val="002F1846"/>
    <w:rsid w:val="002F2A74"/>
    <w:rsid w:val="002F3085"/>
    <w:rsid w:val="00300143"/>
    <w:rsid w:val="00300710"/>
    <w:rsid w:val="0030133C"/>
    <w:rsid w:val="00311485"/>
    <w:rsid w:val="00313E67"/>
    <w:rsid w:val="00317173"/>
    <w:rsid w:val="00317DF6"/>
    <w:rsid w:val="0032287E"/>
    <w:rsid w:val="00323ABA"/>
    <w:rsid w:val="00330E94"/>
    <w:rsid w:val="00341131"/>
    <w:rsid w:val="003455F4"/>
    <w:rsid w:val="003461AB"/>
    <w:rsid w:val="003465FF"/>
    <w:rsid w:val="003469AB"/>
    <w:rsid w:val="00347874"/>
    <w:rsid w:val="00353235"/>
    <w:rsid w:val="00353FDF"/>
    <w:rsid w:val="00361DF9"/>
    <w:rsid w:val="00366A73"/>
    <w:rsid w:val="00367614"/>
    <w:rsid w:val="00373840"/>
    <w:rsid w:val="00373DA5"/>
    <w:rsid w:val="00375E6D"/>
    <w:rsid w:val="003762F6"/>
    <w:rsid w:val="00385A62"/>
    <w:rsid w:val="00393E7B"/>
    <w:rsid w:val="003940DB"/>
    <w:rsid w:val="0039466C"/>
    <w:rsid w:val="00395694"/>
    <w:rsid w:val="00395C24"/>
    <w:rsid w:val="003A18D5"/>
    <w:rsid w:val="003A52CA"/>
    <w:rsid w:val="003A68F4"/>
    <w:rsid w:val="003A7B52"/>
    <w:rsid w:val="003B1680"/>
    <w:rsid w:val="003B3AF0"/>
    <w:rsid w:val="003B5FC1"/>
    <w:rsid w:val="003B722F"/>
    <w:rsid w:val="003C0E01"/>
    <w:rsid w:val="003C0FDE"/>
    <w:rsid w:val="003C3AFF"/>
    <w:rsid w:val="003C48A6"/>
    <w:rsid w:val="003C7E2D"/>
    <w:rsid w:val="003D508C"/>
    <w:rsid w:val="003D62A9"/>
    <w:rsid w:val="003E2917"/>
    <w:rsid w:val="003E65EF"/>
    <w:rsid w:val="003F3E33"/>
    <w:rsid w:val="003F563E"/>
    <w:rsid w:val="003F58C8"/>
    <w:rsid w:val="00404510"/>
    <w:rsid w:val="004166F1"/>
    <w:rsid w:val="00416CCA"/>
    <w:rsid w:val="00422B6B"/>
    <w:rsid w:val="004257A1"/>
    <w:rsid w:val="00426662"/>
    <w:rsid w:val="0043208F"/>
    <w:rsid w:val="00434879"/>
    <w:rsid w:val="00436611"/>
    <w:rsid w:val="00437935"/>
    <w:rsid w:val="00437C39"/>
    <w:rsid w:val="00440647"/>
    <w:rsid w:val="0044163B"/>
    <w:rsid w:val="00446DC7"/>
    <w:rsid w:val="00447637"/>
    <w:rsid w:val="0045458E"/>
    <w:rsid w:val="004619F1"/>
    <w:rsid w:val="00461A60"/>
    <w:rsid w:val="00462910"/>
    <w:rsid w:val="00464479"/>
    <w:rsid w:val="004663E6"/>
    <w:rsid w:val="004676F9"/>
    <w:rsid w:val="0047258C"/>
    <w:rsid w:val="00477A7E"/>
    <w:rsid w:val="00477E2D"/>
    <w:rsid w:val="00480924"/>
    <w:rsid w:val="00483F4B"/>
    <w:rsid w:val="00484623"/>
    <w:rsid w:val="00486CB8"/>
    <w:rsid w:val="00486D21"/>
    <w:rsid w:val="00487D20"/>
    <w:rsid w:val="00490D89"/>
    <w:rsid w:val="00494154"/>
    <w:rsid w:val="004A6052"/>
    <w:rsid w:val="004A66C3"/>
    <w:rsid w:val="004B49BD"/>
    <w:rsid w:val="004C07DA"/>
    <w:rsid w:val="004D0FE9"/>
    <w:rsid w:val="004D2608"/>
    <w:rsid w:val="004E030D"/>
    <w:rsid w:val="004E0888"/>
    <w:rsid w:val="004E403A"/>
    <w:rsid w:val="004E4240"/>
    <w:rsid w:val="004E4398"/>
    <w:rsid w:val="004E59AD"/>
    <w:rsid w:val="004F378B"/>
    <w:rsid w:val="00500A48"/>
    <w:rsid w:val="00502733"/>
    <w:rsid w:val="0051797A"/>
    <w:rsid w:val="00521EA1"/>
    <w:rsid w:val="00543362"/>
    <w:rsid w:val="00543533"/>
    <w:rsid w:val="005625AC"/>
    <w:rsid w:val="00565C2B"/>
    <w:rsid w:val="00570ECB"/>
    <w:rsid w:val="0057376F"/>
    <w:rsid w:val="005760C6"/>
    <w:rsid w:val="005771BB"/>
    <w:rsid w:val="005771EC"/>
    <w:rsid w:val="005826BB"/>
    <w:rsid w:val="005826F5"/>
    <w:rsid w:val="0059018F"/>
    <w:rsid w:val="0059077B"/>
    <w:rsid w:val="005925BD"/>
    <w:rsid w:val="005943D1"/>
    <w:rsid w:val="00595065"/>
    <w:rsid w:val="005A1CF1"/>
    <w:rsid w:val="005A5A09"/>
    <w:rsid w:val="005A7C5D"/>
    <w:rsid w:val="005B504B"/>
    <w:rsid w:val="005C200D"/>
    <w:rsid w:val="005C21A0"/>
    <w:rsid w:val="005C2D52"/>
    <w:rsid w:val="005C6322"/>
    <w:rsid w:val="005C6A61"/>
    <w:rsid w:val="005D4CF7"/>
    <w:rsid w:val="005E7A99"/>
    <w:rsid w:val="005F039A"/>
    <w:rsid w:val="005F04BC"/>
    <w:rsid w:val="005F05DD"/>
    <w:rsid w:val="005F445F"/>
    <w:rsid w:val="005F7C4A"/>
    <w:rsid w:val="005F7FBF"/>
    <w:rsid w:val="006003A4"/>
    <w:rsid w:val="00600E68"/>
    <w:rsid w:val="00603071"/>
    <w:rsid w:val="00605200"/>
    <w:rsid w:val="00606551"/>
    <w:rsid w:val="00613D75"/>
    <w:rsid w:val="00614327"/>
    <w:rsid w:val="006200AD"/>
    <w:rsid w:val="00620CA7"/>
    <w:rsid w:val="006226B1"/>
    <w:rsid w:val="00623D74"/>
    <w:rsid w:val="00630546"/>
    <w:rsid w:val="00635568"/>
    <w:rsid w:val="00637A9D"/>
    <w:rsid w:val="0064043C"/>
    <w:rsid w:val="00642646"/>
    <w:rsid w:val="006439D0"/>
    <w:rsid w:val="00646B2B"/>
    <w:rsid w:val="00650112"/>
    <w:rsid w:val="00650276"/>
    <w:rsid w:val="0065458F"/>
    <w:rsid w:val="006565EE"/>
    <w:rsid w:val="00661144"/>
    <w:rsid w:val="00663DC9"/>
    <w:rsid w:val="00670527"/>
    <w:rsid w:val="00683A10"/>
    <w:rsid w:val="00691160"/>
    <w:rsid w:val="006926AF"/>
    <w:rsid w:val="006A7424"/>
    <w:rsid w:val="006C44B4"/>
    <w:rsid w:val="006C7D39"/>
    <w:rsid w:val="006D2079"/>
    <w:rsid w:val="006D35F0"/>
    <w:rsid w:val="006D5DA5"/>
    <w:rsid w:val="006D7EDB"/>
    <w:rsid w:val="006E1780"/>
    <w:rsid w:val="006E638A"/>
    <w:rsid w:val="006F2424"/>
    <w:rsid w:val="00700E84"/>
    <w:rsid w:val="00702739"/>
    <w:rsid w:val="00702F3D"/>
    <w:rsid w:val="0070337B"/>
    <w:rsid w:val="007033F6"/>
    <w:rsid w:val="00703E03"/>
    <w:rsid w:val="0071384C"/>
    <w:rsid w:val="007155A8"/>
    <w:rsid w:val="00715670"/>
    <w:rsid w:val="0071613F"/>
    <w:rsid w:val="007171E5"/>
    <w:rsid w:val="007201E4"/>
    <w:rsid w:val="007206A2"/>
    <w:rsid w:val="00720D9E"/>
    <w:rsid w:val="0072455E"/>
    <w:rsid w:val="00726600"/>
    <w:rsid w:val="0073019A"/>
    <w:rsid w:val="007301F4"/>
    <w:rsid w:val="007304D7"/>
    <w:rsid w:val="00730FB6"/>
    <w:rsid w:val="00735680"/>
    <w:rsid w:val="00736AB7"/>
    <w:rsid w:val="007375EB"/>
    <w:rsid w:val="00744200"/>
    <w:rsid w:val="00745F71"/>
    <w:rsid w:val="00747EF4"/>
    <w:rsid w:val="00750702"/>
    <w:rsid w:val="00755CDF"/>
    <w:rsid w:val="007570CA"/>
    <w:rsid w:val="0076329F"/>
    <w:rsid w:val="00767482"/>
    <w:rsid w:val="00772ADE"/>
    <w:rsid w:val="00774837"/>
    <w:rsid w:val="00783A7F"/>
    <w:rsid w:val="007A3879"/>
    <w:rsid w:val="007C24BE"/>
    <w:rsid w:val="007C5DE3"/>
    <w:rsid w:val="007C6BCF"/>
    <w:rsid w:val="007C76E8"/>
    <w:rsid w:val="007D288E"/>
    <w:rsid w:val="007D2B59"/>
    <w:rsid w:val="007D63A1"/>
    <w:rsid w:val="007D6C60"/>
    <w:rsid w:val="007E1FEB"/>
    <w:rsid w:val="007F1848"/>
    <w:rsid w:val="007F534B"/>
    <w:rsid w:val="00801972"/>
    <w:rsid w:val="00804590"/>
    <w:rsid w:val="008124A9"/>
    <w:rsid w:val="0081484D"/>
    <w:rsid w:val="008214BA"/>
    <w:rsid w:val="00821C29"/>
    <w:rsid w:val="00822820"/>
    <w:rsid w:val="008254C5"/>
    <w:rsid w:val="00831496"/>
    <w:rsid w:val="0083162C"/>
    <w:rsid w:val="008318A7"/>
    <w:rsid w:val="008368F0"/>
    <w:rsid w:val="00840363"/>
    <w:rsid w:val="00843E40"/>
    <w:rsid w:val="0084456D"/>
    <w:rsid w:val="0084580C"/>
    <w:rsid w:val="00846E02"/>
    <w:rsid w:val="00847A74"/>
    <w:rsid w:val="00851E3F"/>
    <w:rsid w:val="008551D5"/>
    <w:rsid w:val="00872372"/>
    <w:rsid w:val="00873E87"/>
    <w:rsid w:val="00880FD4"/>
    <w:rsid w:val="008811D8"/>
    <w:rsid w:val="00881E6B"/>
    <w:rsid w:val="00881EF6"/>
    <w:rsid w:val="00882024"/>
    <w:rsid w:val="00884D46"/>
    <w:rsid w:val="008907DD"/>
    <w:rsid w:val="00890FA7"/>
    <w:rsid w:val="00891B4F"/>
    <w:rsid w:val="00896454"/>
    <w:rsid w:val="0089753B"/>
    <w:rsid w:val="008A07A6"/>
    <w:rsid w:val="008A3292"/>
    <w:rsid w:val="008A680F"/>
    <w:rsid w:val="008A74E3"/>
    <w:rsid w:val="008B5E94"/>
    <w:rsid w:val="008B69F4"/>
    <w:rsid w:val="008D1753"/>
    <w:rsid w:val="008D4158"/>
    <w:rsid w:val="008D6776"/>
    <w:rsid w:val="008E44E3"/>
    <w:rsid w:val="008E54DC"/>
    <w:rsid w:val="008E7F53"/>
    <w:rsid w:val="008F21A9"/>
    <w:rsid w:val="008F49A8"/>
    <w:rsid w:val="008F7365"/>
    <w:rsid w:val="0090186E"/>
    <w:rsid w:val="00901C50"/>
    <w:rsid w:val="00903D47"/>
    <w:rsid w:val="0090618F"/>
    <w:rsid w:val="00907E61"/>
    <w:rsid w:val="009107DC"/>
    <w:rsid w:val="00910B17"/>
    <w:rsid w:val="00913437"/>
    <w:rsid w:val="009141DB"/>
    <w:rsid w:val="0091493B"/>
    <w:rsid w:val="00915966"/>
    <w:rsid w:val="00915B0C"/>
    <w:rsid w:val="009160FA"/>
    <w:rsid w:val="009169A8"/>
    <w:rsid w:val="00916DC7"/>
    <w:rsid w:val="00917C85"/>
    <w:rsid w:val="009213A7"/>
    <w:rsid w:val="009216CD"/>
    <w:rsid w:val="00925908"/>
    <w:rsid w:val="00930DAB"/>
    <w:rsid w:val="009323EF"/>
    <w:rsid w:val="00933166"/>
    <w:rsid w:val="00943746"/>
    <w:rsid w:val="00945BA5"/>
    <w:rsid w:val="0095020F"/>
    <w:rsid w:val="00950375"/>
    <w:rsid w:val="00950D6D"/>
    <w:rsid w:val="00964F6D"/>
    <w:rsid w:val="00965707"/>
    <w:rsid w:val="009663CA"/>
    <w:rsid w:val="00967851"/>
    <w:rsid w:val="00970BF5"/>
    <w:rsid w:val="00971CAE"/>
    <w:rsid w:val="009777FD"/>
    <w:rsid w:val="00983352"/>
    <w:rsid w:val="009847E3"/>
    <w:rsid w:val="00984BE9"/>
    <w:rsid w:val="00985987"/>
    <w:rsid w:val="009A20DE"/>
    <w:rsid w:val="009A36B1"/>
    <w:rsid w:val="009A59CA"/>
    <w:rsid w:val="009B638A"/>
    <w:rsid w:val="009B6C42"/>
    <w:rsid w:val="009D0246"/>
    <w:rsid w:val="009D083F"/>
    <w:rsid w:val="009D159C"/>
    <w:rsid w:val="009D26E1"/>
    <w:rsid w:val="009D2D50"/>
    <w:rsid w:val="009D66D2"/>
    <w:rsid w:val="009E4919"/>
    <w:rsid w:val="009E4D0F"/>
    <w:rsid w:val="009E759D"/>
    <w:rsid w:val="00A0653F"/>
    <w:rsid w:val="00A07194"/>
    <w:rsid w:val="00A079D4"/>
    <w:rsid w:val="00A14083"/>
    <w:rsid w:val="00A140EF"/>
    <w:rsid w:val="00A14FFB"/>
    <w:rsid w:val="00A1634D"/>
    <w:rsid w:val="00A20048"/>
    <w:rsid w:val="00A209A9"/>
    <w:rsid w:val="00A22972"/>
    <w:rsid w:val="00A246A6"/>
    <w:rsid w:val="00A261A6"/>
    <w:rsid w:val="00A303F4"/>
    <w:rsid w:val="00A3109C"/>
    <w:rsid w:val="00A31A39"/>
    <w:rsid w:val="00A3365C"/>
    <w:rsid w:val="00A35056"/>
    <w:rsid w:val="00A43044"/>
    <w:rsid w:val="00A453A5"/>
    <w:rsid w:val="00A472FA"/>
    <w:rsid w:val="00A4735F"/>
    <w:rsid w:val="00A56EC8"/>
    <w:rsid w:val="00A608D0"/>
    <w:rsid w:val="00A66897"/>
    <w:rsid w:val="00A75563"/>
    <w:rsid w:val="00A82277"/>
    <w:rsid w:val="00A835F8"/>
    <w:rsid w:val="00A84916"/>
    <w:rsid w:val="00A84AA0"/>
    <w:rsid w:val="00A8564B"/>
    <w:rsid w:val="00A90BD0"/>
    <w:rsid w:val="00A911C0"/>
    <w:rsid w:val="00AA3D28"/>
    <w:rsid w:val="00AA5784"/>
    <w:rsid w:val="00AB1D46"/>
    <w:rsid w:val="00AB7C79"/>
    <w:rsid w:val="00AC7A73"/>
    <w:rsid w:val="00AD0FA4"/>
    <w:rsid w:val="00AD1B3F"/>
    <w:rsid w:val="00AD7A0C"/>
    <w:rsid w:val="00AE27DA"/>
    <w:rsid w:val="00AE36E2"/>
    <w:rsid w:val="00AE4E59"/>
    <w:rsid w:val="00B079B3"/>
    <w:rsid w:val="00B07B51"/>
    <w:rsid w:val="00B11587"/>
    <w:rsid w:val="00B200CB"/>
    <w:rsid w:val="00B21BAC"/>
    <w:rsid w:val="00B26FED"/>
    <w:rsid w:val="00B3519B"/>
    <w:rsid w:val="00B364FB"/>
    <w:rsid w:val="00B44B0B"/>
    <w:rsid w:val="00B53978"/>
    <w:rsid w:val="00B55EB0"/>
    <w:rsid w:val="00B610AC"/>
    <w:rsid w:val="00B65B39"/>
    <w:rsid w:val="00B669BE"/>
    <w:rsid w:val="00B67726"/>
    <w:rsid w:val="00B75288"/>
    <w:rsid w:val="00B76C2D"/>
    <w:rsid w:val="00B8074F"/>
    <w:rsid w:val="00B80899"/>
    <w:rsid w:val="00B812A1"/>
    <w:rsid w:val="00B83BDB"/>
    <w:rsid w:val="00B83FC6"/>
    <w:rsid w:val="00B92321"/>
    <w:rsid w:val="00B92954"/>
    <w:rsid w:val="00B9586A"/>
    <w:rsid w:val="00BA0C25"/>
    <w:rsid w:val="00BA1C0C"/>
    <w:rsid w:val="00BA4062"/>
    <w:rsid w:val="00BA64F1"/>
    <w:rsid w:val="00BA73E4"/>
    <w:rsid w:val="00BA7F5D"/>
    <w:rsid w:val="00BB2C35"/>
    <w:rsid w:val="00BC08F4"/>
    <w:rsid w:val="00BC0C67"/>
    <w:rsid w:val="00BC589E"/>
    <w:rsid w:val="00BD30DA"/>
    <w:rsid w:val="00BE1198"/>
    <w:rsid w:val="00BE1B4B"/>
    <w:rsid w:val="00BE4C2D"/>
    <w:rsid w:val="00BE671D"/>
    <w:rsid w:val="00BF0043"/>
    <w:rsid w:val="00BF6424"/>
    <w:rsid w:val="00BF7CF9"/>
    <w:rsid w:val="00C00C98"/>
    <w:rsid w:val="00C02580"/>
    <w:rsid w:val="00C02654"/>
    <w:rsid w:val="00C0434C"/>
    <w:rsid w:val="00C2086D"/>
    <w:rsid w:val="00C25C56"/>
    <w:rsid w:val="00C35DEC"/>
    <w:rsid w:val="00C40678"/>
    <w:rsid w:val="00C42C24"/>
    <w:rsid w:val="00C44B32"/>
    <w:rsid w:val="00C4797A"/>
    <w:rsid w:val="00C50E64"/>
    <w:rsid w:val="00C548BB"/>
    <w:rsid w:val="00C5776E"/>
    <w:rsid w:val="00C669AC"/>
    <w:rsid w:val="00C701F9"/>
    <w:rsid w:val="00C72ED6"/>
    <w:rsid w:val="00C75D41"/>
    <w:rsid w:val="00C76409"/>
    <w:rsid w:val="00C767AA"/>
    <w:rsid w:val="00C80054"/>
    <w:rsid w:val="00C879B3"/>
    <w:rsid w:val="00C91D98"/>
    <w:rsid w:val="00C92EDD"/>
    <w:rsid w:val="00C94439"/>
    <w:rsid w:val="00C96B8B"/>
    <w:rsid w:val="00CA3BAB"/>
    <w:rsid w:val="00CA3F09"/>
    <w:rsid w:val="00CA5DF8"/>
    <w:rsid w:val="00CA6154"/>
    <w:rsid w:val="00CB405C"/>
    <w:rsid w:val="00CC42B0"/>
    <w:rsid w:val="00CC695E"/>
    <w:rsid w:val="00CD1F06"/>
    <w:rsid w:val="00CD2C8C"/>
    <w:rsid w:val="00CD5FB3"/>
    <w:rsid w:val="00CD6586"/>
    <w:rsid w:val="00CD7330"/>
    <w:rsid w:val="00CE137E"/>
    <w:rsid w:val="00CE33D7"/>
    <w:rsid w:val="00CE3C61"/>
    <w:rsid w:val="00CE4F58"/>
    <w:rsid w:val="00CE794F"/>
    <w:rsid w:val="00CF4C1E"/>
    <w:rsid w:val="00CF77A6"/>
    <w:rsid w:val="00D102B5"/>
    <w:rsid w:val="00D1129A"/>
    <w:rsid w:val="00D15E94"/>
    <w:rsid w:val="00D23B85"/>
    <w:rsid w:val="00D264E7"/>
    <w:rsid w:val="00D27637"/>
    <w:rsid w:val="00D30826"/>
    <w:rsid w:val="00D3143A"/>
    <w:rsid w:val="00D31D80"/>
    <w:rsid w:val="00D37868"/>
    <w:rsid w:val="00D46464"/>
    <w:rsid w:val="00D50C1E"/>
    <w:rsid w:val="00D5107F"/>
    <w:rsid w:val="00D5633B"/>
    <w:rsid w:val="00D57FCB"/>
    <w:rsid w:val="00D628F0"/>
    <w:rsid w:val="00D677B8"/>
    <w:rsid w:val="00D67C68"/>
    <w:rsid w:val="00D72CA0"/>
    <w:rsid w:val="00D730C8"/>
    <w:rsid w:val="00D82D67"/>
    <w:rsid w:val="00D83E50"/>
    <w:rsid w:val="00D91422"/>
    <w:rsid w:val="00D923AC"/>
    <w:rsid w:val="00D92AB6"/>
    <w:rsid w:val="00D96E58"/>
    <w:rsid w:val="00DA0A12"/>
    <w:rsid w:val="00DA1D3C"/>
    <w:rsid w:val="00DB2636"/>
    <w:rsid w:val="00DB2A26"/>
    <w:rsid w:val="00DB4122"/>
    <w:rsid w:val="00DB5034"/>
    <w:rsid w:val="00DB7471"/>
    <w:rsid w:val="00DC42F1"/>
    <w:rsid w:val="00DD01D0"/>
    <w:rsid w:val="00DD7D1F"/>
    <w:rsid w:val="00DE5BDA"/>
    <w:rsid w:val="00DE7ED5"/>
    <w:rsid w:val="00DF069C"/>
    <w:rsid w:val="00DF6662"/>
    <w:rsid w:val="00DF6DFE"/>
    <w:rsid w:val="00DF6E6C"/>
    <w:rsid w:val="00E04DDB"/>
    <w:rsid w:val="00E06F37"/>
    <w:rsid w:val="00E1051A"/>
    <w:rsid w:val="00E20123"/>
    <w:rsid w:val="00E26ED7"/>
    <w:rsid w:val="00E32AE0"/>
    <w:rsid w:val="00E3321B"/>
    <w:rsid w:val="00E4028D"/>
    <w:rsid w:val="00E420CF"/>
    <w:rsid w:val="00E44FE3"/>
    <w:rsid w:val="00E466DA"/>
    <w:rsid w:val="00E5115F"/>
    <w:rsid w:val="00E5187E"/>
    <w:rsid w:val="00E52210"/>
    <w:rsid w:val="00E56F2B"/>
    <w:rsid w:val="00E758B9"/>
    <w:rsid w:val="00E77978"/>
    <w:rsid w:val="00E81971"/>
    <w:rsid w:val="00E83D48"/>
    <w:rsid w:val="00E9106C"/>
    <w:rsid w:val="00E91A7B"/>
    <w:rsid w:val="00E94F87"/>
    <w:rsid w:val="00E97CE3"/>
    <w:rsid w:val="00EA2B08"/>
    <w:rsid w:val="00EA40A6"/>
    <w:rsid w:val="00EA520C"/>
    <w:rsid w:val="00EB4D9F"/>
    <w:rsid w:val="00EB6003"/>
    <w:rsid w:val="00EC084F"/>
    <w:rsid w:val="00EC1C58"/>
    <w:rsid w:val="00EC24F2"/>
    <w:rsid w:val="00EC4076"/>
    <w:rsid w:val="00EC44DD"/>
    <w:rsid w:val="00EC7C44"/>
    <w:rsid w:val="00ED0877"/>
    <w:rsid w:val="00ED0B91"/>
    <w:rsid w:val="00EE0F5C"/>
    <w:rsid w:val="00EE493E"/>
    <w:rsid w:val="00EF18A2"/>
    <w:rsid w:val="00EF2027"/>
    <w:rsid w:val="00EF3E4F"/>
    <w:rsid w:val="00EF782A"/>
    <w:rsid w:val="00F043DB"/>
    <w:rsid w:val="00F0451B"/>
    <w:rsid w:val="00F050C8"/>
    <w:rsid w:val="00F1024C"/>
    <w:rsid w:val="00F11A15"/>
    <w:rsid w:val="00F16B32"/>
    <w:rsid w:val="00F214A0"/>
    <w:rsid w:val="00F23281"/>
    <w:rsid w:val="00F32D82"/>
    <w:rsid w:val="00F34125"/>
    <w:rsid w:val="00F34A8E"/>
    <w:rsid w:val="00F370B3"/>
    <w:rsid w:val="00F43E7E"/>
    <w:rsid w:val="00F53279"/>
    <w:rsid w:val="00F538B4"/>
    <w:rsid w:val="00F54570"/>
    <w:rsid w:val="00F56713"/>
    <w:rsid w:val="00F57440"/>
    <w:rsid w:val="00F62611"/>
    <w:rsid w:val="00F64D8F"/>
    <w:rsid w:val="00F706EA"/>
    <w:rsid w:val="00F7688A"/>
    <w:rsid w:val="00F87E56"/>
    <w:rsid w:val="00F927C7"/>
    <w:rsid w:val="00F94CE6"/>
    <w:rsid w:val="00FA58EC"/>
    <w:rsid w:val="00FB059D"/>
    <w:rsid w:val="00FB0B9B"/>
    <w:rsid w:val="00FB2F2C"/>
    <w:rsid w:val="00FC1BFF"/>
    <w:rsid w:val="00FD00F6"/>
    <w:rsid w:val="00FD0D98"/>
    <w:rsid w:val="00FD31C1"/>
    <w:rsid w:val="00FD32AB"/>
    <w:rsid w:val="00FD40CA"/>
    <w:rsid w:val="00FD476C"/>
    <w:rsid w:val="00FD5DE0"/>
    <w:rsid w:val="00FD7174"/>
    <w:rsid w:val="00FE1569"/>
    <w:rsid w:val="00FE482F"/>
    <w:rsid w:val="00FE5275"/>
    <w:rsid w:val="00FF05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68ED4B8"/>
  <w15:docId w15:val="{2337E58F-CBB5-45E2-ACD7-80B0FCD3AA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0" w:unhideWhenUsed="1"/>
    <w:lsdException w:name="toc 2" w:locked="1" w:semiHidden="1" w:uiPriority="0" w:unhideWhenUsed="1"/>
    <w:lsdException w:name="toc 3" w:locked="1" w:semiHidden="1" w:uiPriority="0" w:unhideWhenUsed="1"/>
    <w:lsdException w:name="toc 4" w:locked="1" w:semiHidden="1" w:uiPriority="0" w:unhideWhenUsed="1"/>
    <w:lsdException w:name="toc 5" w:locked="1" w:semiHidden="1" w:uiPriority="0" w:unhideWhenUsed="1"/>
    <w:lsdException w:name="toc 6" w:locked="1" w:semiHidden="1" w:uiPriority="0" w:unhideWhenUsed="1"/>
    <w:lsdException w:name="toc 7" w:locked="1" w:semiHidden="1" w:uiPriority="0" w:unhideWhenUsed="1"/>
    <w:lsdException w:name="toc 8" w:locked="1" w:semiHidden="1" w:uiPriority="0" w:unhideWhenUsed="1"/>
    <w:lsdException w:name="toc 9" w:locked="1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semiHidden="1" w:uiPriority="0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semiHidden="1" w:uiPriority="0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364FB"/>
    <w:pPr>
      <w:widowControl w:val="0"/>
      <w:spacing w:line="300" w:lineRule="auto"/>
      <w:jc w:val="both"/>
    </w:pPr>
    <w:rPr>
      <w:kern w:val="2"/>
      <w:sz w:val="24"/>
      <w:szCs w:val="24"/>
    </w:rPr>
  </w:style>
  <w:style w:type="paragraph" w:styleId="1">
    <w:name w:val="heading 1"/>
    <w:aliases w:val="H1,SAHeading 1,Heading 0"/>
    <w:basedOn w:val="a"/>
    <w:next w:val="a"/>
    <w:link w:val="1Char"/>
    <w:autoRedefine/>
    <w:uiPriority w:val="99"/>
    <w:qFormat/>
    <w:rsid w:val="00FE1569"/>
    <w:pPr>
      <w:keepNext/>
      <w:keepLines/>
      <w:numPr>
        <w:numId w:val="4"/>
      </w:numPr>
      <w:spacing w:beforeLines="50" w:line="240" w:lineRule="auto"/>
      <w:outlineLvl w:val="0"/>
    </w:pPr>
    <w:rPr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Char"/>
    <w:autoRedefine/>
    <w:uiPriority w:val="99"/>
    <w:qFormat/>
    <w:rsid w:val="009D66D2"/>
    <w:pPr>
      <w:keepNext/>
      <w:keepLines/>
      <w:numPr>
        <w:ilvl w:val="1"/>
        <w:numId w:val="5"/>
      </w:numPr>
      <w:spacing w:before="156" w:line="240" w:lineRule="auto"/>
      <w:outlineLvl w:val="1"/>
    </w:pPr>
    <w:rPr>
      <w:rFonts w:ascii="宋体" w:hAnsi="宋体"/>
      <w:b/>
      <w:bCs/>
      <w:sz w:val="28"/>
      <w:szCs w:val="28"/>
    </w:rPr>
  </w:style>
  <w:style w:type="paragraph" w:styleId="3">
    <w:name w:val="heading 3"/>
    <w:basedOn w:val="a"/>
    <w:next w:val="a"/>
    <w:link w:val="3Char"/>
    <w:autoRedefine/>
    <w:uiPriority w:val="99"/>
    <w:qFormat/>
    <w:rsid w:val="009D66D2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28"/>
      <w:szCs w:val="28"/>
    </w:rPr>
  </w:style>
  <w:style w:type="paragraph" w:styleId="40">
    <w:name w:val="heading 4"/>
    <w:basedOn w:val="a"/>
    <w:next w:val="a"/>
    <w:link w:val="4Char"/>
    <w:autoRedefine/>
    <w:uiPriority w:val="99"/>
    <w:qFormat/>
    <w:rsid w:val="00003C89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0">
    <w:name w:val="heading 5"/>
    <w:basedOn w:val="a"/>
    <w:next w:val="a"/>
    <w:link w:val="5Char"/>
    <w:autoRedefine/>
    <w:uiPriority w:val="99"/>
    <w:qFormat/>
    <w:rsid w:val="00003C8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9"/>
    <w:qFormat/>
    <w:rsid w:val="004E4398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link w:val="7Char"/>
    <w:uiPriority w:val="99"/>
    <w:qFormat/>
    <w:rsid w:val="004E4398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Char"/>
    <w:uiPriority w:val="99"/>
    <w:qFormat/>
    <w:rsid w:val="004E4398"/>
    <w:pPr>
      <w:keepNext/>
      <w:keepLines/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link w:val="9Char"/>
    <w:uiPriority w:val="99"/>
    <w:qFormat/>
    <w:rsid w:val="004E4398"/>
    <w:pPr>
      <w:keepNext/>
      <w:keepLines/>
      <w:spacing w:before="240" w:after="64" w:line="320" w:lineRule="auto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SAHeading 1 Char,Heading 0 Char"/>
    <w:link w:val="1"/>
    <w:uiPriority w:val="99"/>
    <w:locked/>
    <w:rsid w:val="007C76E8"/>
    <w:rPr>
      <w:rFonts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9"/>
    <w:locked/>
    <w:rsid w:val="009D66D2"/>
    <w:rPr>
      <w:rFonts w:ascii="宋体" w:hAnsi="宋体"/>
      <w:b/>
      <w:bCs/>
      <w:kern w:val="2"/>
      <w:sz w:val="28"/>
      <w:szCs w:val="28"/>
    </w:rPr>
  </w:style>
  <w:style w:type="character" w:customStyle="1" w:styleId="3Char">
    <w:name w:val="标题 3 Char"/>
    <w:link w:val="3"/>
    <w:uiPriority w:val="99"/>
    <w:locked/>
    <w:rsid w:val="009D66D2"/>
    <w:rPr>
      <w:b/>
      <w:bCs/>
      <w:kern w:val="2"/>
      <w:sz w:val="28"/>
      <w:szCs w:val="28"/>
    </w:rPr>
  </w:style>
  <w:style w:type="character" w:customStyle="1" w:styleId="4Char">
    <w:name w:val="标题 4 Char"/>
    <w:link w:val="40"/>
    <w:uiPriority w:val="99"/>
    <w:semiHidden/>
    <w:locked/>
    <w:rsid w:val="007C76E8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link w:val="50"/>
    <w:uiPriority w:val="99"/>
    <w:semiHidden/>
    <w:locked/>
    <w:rsid w:val="007C76E8"/>
    <w:rPr>
      <w:rFonts w:cs="Times New Roman"/>
      <w:b/>
      <w:bCs/>
      <w:sz w:val="28"/>
      <w:szCs w:val="28"/>
    </w:rPr>
  </w:style>
  <w:style w:type="character" w:customStyle="1" w:styleId="6Char">
    <w:name w:val="标题 6 Char"/>
    <w:link w:val="6"/>
    <w:uiPriority w:val="99"/>
    <w:semiHidden/>
    <w:locked/>
    <w:rsid w:val="007C76E8"/>
    <w:rPr>
      <w:rFonts w:ascii="Cambria" w:eastAsia="宋体" w:hAnsi="Cambria" w:cs="Times New Roman"/>
      <w:b/>
      <w:bCs/>
      <w:sz w:val="24"/>
      <w:szCs w:val="24"/>
    </w:rPr>
  </w:style>
  <w:style w:type="character" w:customStyle="1" w:styleId="7Char">
    <w:name w:val="标题 7 Char"/>
    <w:link w:val="7"/>
    <w:uiPriority w:val="99"/>
    <w:semiHidden/>
    <w:locked/>
    <w:rsid w:val="007C76E8"/>
    <w:rPr>
      <w:rFonts w:cs="Times New Roman"/>
      <w:b/>
      <w:bCs/>
      <w:sz w:val="24"/>
      <w:szCs w:val="24"/>
    </w:rPr>
  </w:style>
  <w:style w:type="character" w:customStyle="1" w:styleId="8Char">
    <w:name w:val="标题 8 Char"/>
    <w:link w:val="8"/>
    <w:uiPriority w:val="99"/>
    <w:semiHidden/>
    <w:locked/>
    <w:rsid w:val="007C76E8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link w:val="9"/>
    <w:uiPriority w:val="99"/>
    <w:semiHidden/>
    <w:locked/>
    <w:rsid w:val="007C76E8"/>
    <w:rPr>
      <w:rFonts w:ascii="Cambria" w:eastAsia="宋体" w:hAnsi="Cambria" w:cs="Times New Roman"/>
      <w:sz w:val="21"/>
      <w:szCs w:val="21"/>
    </w:rPr>
  </w:style>
  <w:style w:type="paragraph" w:customStyle="1" w:styleId="10">
    <w:name w:val="样式1"/>
    <w:basedOn w:val="41"/>
    <w:autoRedefine/>
    <w:uiPriority w:val="99"/>
    <w:rsid w:val="00003C89"/>
    <w:pPr>
      <w:tabs>
        <w:tab w:val="right" w:leader="dot" w:pos="8948"/>
      </w:tabs>
      <w:spacing w:before="120" w:after="120"/>
      <w:ind w:left="960"/>
      <w:jc w:val="left"/>
    </w:pPr>
    <w:rPr>
      <w:bCs/>
      <w:caps/>
      <w:noProof/>
      <w:sz w:val="21"/>
      <w:szCs w:val="20"/>
    </w:rPr>
  </w:style>
  <w:style w:type="paragraph" w:styleId="41">
    <w:name w:val="toc 4"/>
    <w:basedOn w:val="a"/>
    <w:next w:val="a"/>
    <w:autoRedefine/>
    <w:uiPriority w:val="99"/>
    <w:semiHidden/>
    <w:rsid w:val="00003C89"/>
    <w:pPr>
      <w:ind w:leftChars="600" w:left="1260"/>
    </w:pPr>
  </w:style>
  <w:style w:type="paragraph" w:styleId="11">
    <w:name w:val="toc 1"/>
    <w:basedOn w:val="a"/>
    <w:next w:val="a"/>
    <w:autoRedefine/>
    <w:uiPriority w:val="99"/>
    <w:rsid w:val="00F64D8F"/>
    <w:pPr>
      <w:tabs>
        <w:tab w:val="left" w:pos="420"/>
        <w:tab w:val="left" w:pos="2100"/>
        <w:tab w:val="right" w:leader="dot" w:pos="8296"/>
      </w:tabs>
      <w:jc w:val="left"/>
    </w:pPr>
    <w:rPr>
      <w:b/>
    </w:rPr>
  </w:style>
  <w:style w:type="paragraph" w:customStyle="1" w:styleId="20">
    <w:name w:val="样式2"/>
    <w:basedOn w:val="41"/>
    <w:uiPriority w:val="99"/>
    <w:rsid w:val="00003C89"/>
    <w:pPr>
      <w:ind w:leftChars="0" w:left="630"/>
      <w:jc w:val="left"/>
    </w:pPr>
    <w:rPr>
      <w:i/>
      <w:szCs w:val="28"/>
    </w:rPr>
  </w:style>
  <w:style w:type="paragraph" w:customStyle="1" w:styleId="30">
    <w:name w:val="样式3"/>
    <w:basedOn w:val="11"/>
    <w:next w:val="20"/>
    <w:autoRedefine/>
    <w:uiPriority w:val="99"/>
    <w:rsid w:val="00003C89"/>
    <w:pPr>
      <w:tabs>
        <w:tab w:val="right" w:leader="dot" w:pos="8948"/>
      </w:tabs>
      <w:spacing w:before="120" w:after="120"/>
    </w:pPr>
    <w:rPr>
      <w:b w:val="0"/>
      <w:bCs/>
      <w:caps/>
      <w:noProof/>
      <w:sz w:val="28"/>
      <w:szCs w:val="20"/>
    </w:rPr>
  </w:style>
  <w:style w:type="paragraph" w:styleId="21">
    <w:name w:val="toc 2"/>
    <w:basedOn w:val="a"/>
    <w:next w:val="a"/>
    <w:autoRedefine/>
    <w:uiPriority w:val="99"/>
    <w:rsid w:val="00F64D8F"/>
    <w:pPr>
      <w:tabs>
        <w:tab w:val="left" w:pos="780"/>
        <w:tab w:val="right" w:leader="dot" w:pos="8296"/>
      </w:tabs>
    </w:pPr>
  </w:style>
  <w:style w:type="paragraph" w:styleId="31">
    <w:name w:val="toc 3"/>
    <w:basedOn w:val="a"/>
    <w:next w:val="a"/>
    <w:autoRedefine/>
    <w:uiPriority w:val="99"/>
    <w:rsid w:val="00F64D8F"/>
    <w:pPr>
      <w:tabs>
        <w:tab w:val="left" w:pos="1200"/>
        <w:tab w:val="right" w:leader="dot" w:pos="8296"/>
      </w:tabs>
    </w:pPr>
  </w:style>
  <w:style w:type="paragraph" w:styleId="51">
    <w:name w:val="toc 5"/>
    <w:basedOn w:val="a"/>
    <w:next w:val="a"/>
    <w:autoRedefine/>
    <w:uiPriority w:val="99"/>
    <w:semiHidden/>
    <w:rsid w:val="00003C89"/>
    <w:pPr>
      <w:ind w:leftChars="800" w:left="1680"/>
    </w:pPr>
    <w:rPr>
      <w:sz w:val="21"/>
    </w:rPr>
  </w:style>
  <w:style w:type="paragraph" w:styleId="22">
    <w:name w:val="Body Text Indent 2"/>
    <w:basedOn w:val="a"/>
    <w:link w:val="2Char0"/>
    <w:uiPriority w:val="99"/>
    <w:rsid w:val="00003C89"/>
    <w:pPr>
      <w:spacing w:line="360" w:lineRule="auto"/>
      <w:ind w:left="392" w:hanging="392"/>
      <w:jc w:val="left"/>
    </w:pPr>
    <w:rPr>
      <w:rFonts w:ascii="宋体"/>
      <w:kern w:val="0"/>
      <w:sz w:val="21"/>
      <w:szCs w:val="20"/>
    </w:rPr>
  </w:style>
  <w:style w:type="character" w:customStyle="1" w:styleId="2Char0">
    <w:name w:val="正文文本缩进 2 Char"/>
    <w:link w:val="22"/>
    <w:uiPriority w:val="99"/>
    <w:semiHidden/>
    <w:locked/>
    <w:rsid w:val="007C76E8"/>
    <w:rPr>
      <w:rFonts w:cs="Times New Roman"/>
      <w:sz w:val="24"/>
      <w:szCs w:val="24"/>
    </w:rPr>
  </w:style>
  <w:style w:type="paragraph" w:customStyle="1" w:styleId="a3">
    <w:name w:val="封面项目编号"/>
    <w:basedOn w:val="a"/>
    <w:uiPriority w:val="99"/>
    <w:rsid w:val="00003C89"/>
    <w:pPr>
      <w:spacing w:line="240" w:lineRule="auto"/>
    </w:pPr>
    <w:rPr>
      <w:sz w:val="28"/>
    </w:rPr>
  </w:style>
  <w:style w:type="paragraph" w:styleId="a4">
    <w:name w:val="header"/>
    <w:basedOn w:val="a"/>
    <w:link w:val="Char"/>
    <w:uiPriority w:val="99"/>
    <w:rsid w:val="00003C8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link w:val="a4"/>
    <w:uiPriority w:val="99"/>
    <w:semiHidden/>
    <w:locked/>
    <w:rsid w:val="007C76E8"/>
    <w:rPr>
      <w:rFonts w:cs="Times New Roman"/>
      <w:sz w:val="18"/>
      <w:szCs w:val="18"/>
    </w:rPr>
  </w:style>
  <w:style w:type="paragraph" w:styleId="a5">
    <w:name w:val="footer"/>
    <w:basedOn w:val="a"/>
    <w:link w:val="Char0"/>
    <w:uiPriority w:val="99"/>
    <w:rsid w:val="00003C8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link w:val="a5"/>
    <w:uiPriority w:val="99"/>
    <w:locked/>
    <w:rsid w:val="005760C6"/>
    <w:rPr>
      <w:rFonts w:cs="Times New Roman"/>
      <w:kern w:val="2"/>
      <w:sz w:val="18"/>
      <w:szCs w:val="18"/>
    </w:rPr>
  </w:style>
  <w:style w:type="character" w:styleId="a6">
    <w:name w:val="page number"/>
    <w:uiPriority w:val="99"/>
    <w:rsid w:val="00003C89"/>
    <w:rPr>
      <w:rFonts w:cs="Times New Roman"/>
    </w:rPr>
  </w:style>
  <w:style w:type="paragraph" w:styleId="a7">
    <w:name w:val="Document Map"/>
    <w:basedOn w:val="a"/>
    <w:link w:val="Char1"/>
    <w:uiPriority w:val="99"/>
    <w:semiHidden/>
    <w:rsid w:val="00003C89"/>
    <w:pPr>
      <w:shd w:val="clear" w:color="auto" w:fill="000080"/>
    </w:pPr>
  </w:style>
  <w:style w:type="character" w:customStyle="1" w:styleId="Char1">
    <w:name w:val="文档结构图 Char"/>
    <w:link w:val="a7"/>
    <w:uiPriority w:val="99"/>
    <w:semiHidden/>
    <w:locked/>
    <w:rsid w:val="007C76E8"/>
    <w:rPr>
      <w:rFonts w:cs="Times New Roman"/>
      <w:sz w:val="2"/>
    </w:rPr>
  </w:style>
  <w:style w:type="paragraph" w:styleId="a8">
    <w:name w:val="Body Text Indent"/>
    <w:basedOn w:val="a"/>
    <w:link w:val="Char2"/>
    <w:uiPriority w:val="99"/>
    <w:rsid w:val="00003C89"/>
    <w:pPr>
      <w:ind w:firstLine="420"/>
    </w:pPr>
    <w:rPr>
      <w:szCs w:val="28"/>
    </w:rPr>
  </w:style>
  <w:style w:type="character" w:customStyle="1" w:styleId="Char2">
    <w:name w:val="正文文本缩进 Char"/>
    <w:link w:val="a8"/>
    <w:uiPriority w:val="99"/>
    <w:semiHidden/>
    <w:locked/>
    <w:rsid w:val="007C76E8"/>
    <w:rPr>
      <w:rFonts w:cs="Times New Roman"/>
      <w:sz w:val="24"/>
      <w:szCs w:val="24"/>
    </w:rPr>
  </w:style>
  <w:style w:type="paragraph" w:styleId="60">
    <w:name w:val="toc 6"/>
    <w:basedOn w:val="a"/>
    <w:next w:val="a"/>
    <w:autoRedefine/>
    <w:uiPriority w:val="99"/>
    <w:semiHidden/>
    <w:rsid w:val="00003C89"/>
    <w:pPr>
      <w:ind w:leftChars="1000" w:left="2100"/>
    </w:pPr>
  </w:style>
  <w:style w:type="paragraph" w:styleId="70">
    <w:name w:val="toc 7"/>
    <w:basedOn w:val="a"/>
    <w:next w:val="a"/>
    <w:autoRedefine/>
    <w:uiPriority w:val="99"/>
    <w:semiHidden/>
    <w:rsid w:val="00003C89"/>
    <w:pPr>
      <w:ind w:leftChars="1200" w:left="2520"/>
    </w:pPr>
  </w:style>
  <w:style w:type="paragraph" w:styleId="80">
    <w:name w:val="toc 8"/>
    <w:basedOn w:val="a"/>
    <w:next w:val="a"/>
    <w:autoRedefine/>
    <w:uiPriority w:val="99"/>
    <w:semiHidden/>
    <w:rsid w:val="00003C89"/>
    <w:pPr>
      <w:ind w:leftChars="1400" w:left="2940"/>
    </w:pPr>
  </w:style>
  <w:style w:type="paragraph" w:styleId="90">
    <w:name w:val="toc 9"/>
    <w:basedOn w:val="a"/>
    <w:next w:val="a"/>
    <w:autoRedefine/>
    <w:uiPriority w:val="99"/>
    <w:semiHidden/>
    <w:rsid w:val="00003C89"/>
    <w:pPr>
      <w:ind w:leftChars="1600" w:left="3360"/>
    </w:pPr>
  </w:style>
  <w:style w:type="character" w:styleId="a9">
    <w:name w:val="Hyperlink"/>
    <w:uiPriority w:val="99"/>
    <w:rsid w:val="00003C89"/>
    <w:rPr>
      <w:rFonts w:cs="Times New Roman"/>
      <w:color w:val="0000FF"/>
      <w:u w:val="single"/>
    </w:rPr>
  </w:style>
  <w:style w:type="paragraph" w:styleId="aa">
    <w:name w:val="Balloon Text"/>
    <w:basedOn w:val="a"/>
    <w:link w:val="Char3"/>
    <w:uiPriority w:val="99"/>
    <w:semiHidden/>
    <w:rsid w:val="00003C89"/>
    <w:rPr>
      <w:sz w:val="18"/>
      <w:szCs w:val="18"/>
    </w:rPr>
  </w:style>
  <w:style w:type="character" w:customStyle="1" w:styleId="Char3">
    <w:name w:val="批注框文本 Char"/>
    <w:link w:val="aa"/>
    <w:uiPriority w:val="99"/>
    <w:semiHidden/>
    <w:locked/>
    <w:rsid w:val="007C76E8"/>
    <w:rPr>
      <w:rFonts w:cs="Times New Roman"/>
      <w:sz w:val="2"/>
    </w:rPr>
  </w:style>
  <w:style w:type="paragraph" w:styleId="32">
    <w:name w:val="Body Text Indent 3"/>
    <w:basedOn w:val="a"/>
    <w:link w:val="3Char0"/>
    <w:uiPriority w:val="99"/>
    <w:rsid w:val="00003C89"/>
    <w:pPr>
      <w:spacing w:line="360" w:lineRule="auto"/>
      <w:ind w:firstLine="480"/>
    </w:pPr>
  </w:style>
  <w:style w:type="character" w:customStyle="1" w:styleId="3Char0">
    <w:name w:val="正文文本缩进 3 Char"/>
    <w:link w:val="32"/>
    <w:uiPriority w:val="99"/>
    <w:semiHidden/>
    <w:locked/>
    <w:rsid w:val="007C76E8"/>
    <w:rPr>
      <w:rFonts w:cs="Times New Roman"/>
      <w:sz w:val="16"/>
      <w:szCs w:val="16"/>
    </w:rPr>
  </w:style>
  <w:style w:type="paragraph" w:customStyle="1" w:styleId="33">
    <w:name w:val="标题3下正文"/>
    <w:basedOn w:val="a"/>
    <w:uiPriority w:val="99"/>
    <w:rsid w:val="00003C89"/>
    <w:pPr>
      <w:widowControl/>
      <w:adjustRightInd w:val="0"/>
      <w:spacing w:line="360" w:lineRule="atLeast"/>
      <w:ind w:left="425" w:firstLine="425"/>
      <w:textAlignment w:val="bottom"/>
    </w:pPr>
    <w:rPr>
      <w:rFonts w:eastAsia="楷体_GB2312" w:hAnsi="Chn JSong SG"/>
      <w:kern w:val="0"/>
      <w:sz w:val="21"/>
      <w:szCs w:val="18"/>
    </w:rPr>
  </w:style>
  <w:style w:type="paragraph" w:customStyle="1" w:styleId="Char4">
    <w:name w:val="Char"/>
    <w:basedOn w:val="a"/>
    <w:uiPriority w:val="99"/>
    <w:rsid w:val="00DB2A26"/>
    <w:pPr>
      <w:spacing w:line="360" w:lineRule="auto"/>
    </w:pPr>
  </w:style>
  <w:style w:type="paragraph" w:styleId="ab">
    <w:name w:val="Normal (Web)"/>
    <w:basedOn w:val="a"/>
    <w:uiPriority w:val="99"/>
    <w:rsid w:val="00DB2A26"/>
    <w:pPr>
      <w:widowControl/>
      <w:spacing w:before="200" w:after="200" w:line="240" w:lineRule="auto"/>
      <w:jc w:val="left"/>
    </w:pPr>
    <w:rPr>
      <w:rFonts w:ascii="宋体" w:hAnsi="宋体" w:cs="宋体"/>
      <w:kern w:val="0"/>
    </w:rPr>
  </w:style>
  <w:style w:type="character" w:customStyle="1" w:styleId="m1">
    <w:name w:val="m1"/>
    <w:uiPriority w:val="99"/>
    <w:rsid w:val="00DB2A26"/>
    <w:rPr>
      <w:rFonts w:cs="Times New Roman"/>
      <w:color w:val="0000FF"/>
    </w:rPr>
  </w:style>
  <w:style w:type="character" w:customStyle="1" w:styleId="t1">
    <w:name w:val="t1"/>
    <w:uiPriority w:val="99"/>
    <w:rsid w:val="00DB2A26"/>
    <w:rPr>
      <w:rFonts w:cs="Times New Roman"/>
      <w:color w:val="990000"/>
    </w:rPr>
  </w:style>
  <w:style w:type="character" w:customStyle="1" w:styleId="tx1">
    <w:name w:val="tx1"/>
    <w:uiPriority w:val="99"/>
    <w:rsid w:val="00DB2A26"/>
    <w:rPr>
      <w:rFonts w:cs="Times New Roman"/>
      <w:b/>
      <w:bCs/>
    </w:rPr>
  </w:style>
  <w:style w:type="character" w:styleId="ac">
    <w:name w:val="FollowedHyperlink"/>
    <w:uiPriority w:val="99"/>
    <w:rsid w:val="00BC0C67"/>
    <w:rPr>
      <w:rFonts w:cs="Times New Roman"/>
      <w:color w:val="800080"/>
      <w:u w:val="single"/>
    </w:rPr>
  </w:style>
  <w:style w:type="paragraph" w:customStyle="1" w:styleId="Char10">
    <w:name w:val="Char1"/>
    <w:basedOn w:val="a"/>
    <w:uiPriority w:val="99"/>
    <w:rsid w:val="00702739"/>
    <w:pPr>
      <w:spacing w:line="360" w:lineRule="auto"/>
    </w:pPr>
  </w:style>
  <w:style w:type="character" w:customStyle="1" w:styleId="bold">
    <w:name w:val="bold"/>
    <w:uiPriority w:val="99"/>
    <w:rsid w:val="00CF77A6"/>
    <w:rPr>
      <w:rFonts w:cs="Times New Roman"/>
    </w:rPr>
  </w:style>
  <w:style w:type="paragraph" w:customStyle="1" w:styleId="4">
    <w:name w:val="样式4"/>
    <w:basedOn w:val="3"/>
    <w:next w:val="30"/>
    <w:autoRedefine/>
    <w:uiPriority w:val="99"/>
    <w:rsid w:val="0090186E"/>
    <w:pPr>
      <w:numPr>
        <w:numId w:val="10"/>
      </w:numPr>
    </w:pPr>
  </w:style>
  <w:style w:type="character" w:customStyle="1" w:styleId="12">
    <w:name w:val="样式 小四1"/>
    <w:uiPriority w:val="99"/>
    <w:rsid w:val="00091809"/>
    <w:rPr>
      <w:rFonts w:cs="Times New Roman"/>
      <w:sz w:val="21"/>
    </w:rPr>
  </w:style>
  <w:style w:type="numbering" w:styleId="111111">
    <w:name w:val="Outline List 2"/>
    <w:basedOn w:val="a2"/>
    <w:uiPriority w:val="99"/>
    <w:semiHidden/>
    <w:unhideWhenUsed/>
    <w:rsid w:val="00C43D7D"/>
    <w:pPr>
      <w:numPr>
        <w:numId w:val="2"/>
      </w:numPr>
    </w:pPr>
  </w:style>
  <w:style w:type="numbering" w:customStyle="1" w:styleId="5">
    <w:name w:val="样式5"/>
    <w:rsid w:val="00C43D7D"/>
    <w:pPr>
      <w:numPr>
        <w:numId w:val="3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2789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89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89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89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248547A7-8F84-4B68-A425-3D60BAE6E4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2</TotalTime>
  <Pages>6</Pages>
  <Words>416</Words>
  <Characters>2373</Characters>
  <Application>Microsoft Office Word</Application>
  <DocSecurity>0</DocSecurity>
  <Lines>19</Lines>
  <Paragraphs>5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>需求规格说明书编写指南</vt:lpstr>
    </vt:vector>
  </TitlesOfParts>
  <Company>chinapower</Company>
  <LinksUpToDate>false</LinksUpToDate>
  <CharactersWithSpaces>27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规格说明书编写指南</dc:title>
  <dc:subject/>
  <dc:creator>wenaijun</dc:creator>
  <cp:keywords/>
  <dc:description/>
  <cp:lastModifiedBy>wenhao</cp:lastModifiedBy>
  <cp:revision>16</cp:revision>
  <cp:lastPrinted>2006-01-10T01:05:00Z</cp:lastPrinted>
  <dcterms:created xsi:type="dcterms:W3CDTF">2010-11-22T05:04:00Z</dcterms:created>
  <dcterms:modified xsi:type="dcterms:W3CDTF">2015-09-23T15:43:00Z</dcterms:modified>
</cp:coreProperties>
</file>